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1856" w:rsidRDefault="00F51856" w:rsidP="00F51856">
      <w:pPr>
        <w:pStyle w:val="TableSpacing"/>
      </w:pPr>
    </w:p>
    <w:p w:rsidR="00F51856" w:rsidRDefault="00F51856" w:rsidP="00F51856">
      <w:pPr>
        <w:pStyle w:val="Figure"/>
        <w:rPr>
          <w:noProof/>
        </w:rPr>
      </w:pPr>
      <w:r>
        <w:rPr>
          <w:noProof/>
        </w:rPr>
        <w:drawing>
          <wp:inline distT="0" distB="0" distL="0" distR="0">
            <wp:extent cx="3054096" cy="914400"/>
            <wp:effectExtent l="0" t="0" r="0" b="0"/>
            <wp:docPr id="1" name="Picture 2" descr="c623242f-20f0-40fe-b5c1-8412a094fd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623242f-20f0-40fe-b5c1-8412a094fdc7"/>
                    <pic:cNvPicPr>
                      <a:picLocks noChangeAspect="1" noChangeArrowheads="1"/>
                    </pic:cNvPicPr>
                  </pic:nvPicPr>
                  <pic:blipFill>
                    <a:blip r:embed="rId9" cstate="print"/>
                    <a:srcRect/>
                    <a:stretch>
                      <a:fillRect/>
                    </a:stretch>
                  </pic:blipFill>
                  <pic:spPr bwMode="auto">
                    <a:xfrm>
                      <a:off x="0" y="0"/>
                      <a:ext cx="3054096" cy="914400"/>
                    </a:xfrm>
                    <a:prstGeom prst="rect">
                      <a:avLst/>
                    </a:prstGeom>
                    <a:noFill/>
                    <a:ln w="9525">
                      <a:noFill/>
                      <a:miter lim="800000"/>
                      <a:headEnd/>
                      <a:tailEnd/>
                    </a:ln>
                  </pic:spPr>
                </pic:pic>
              </a:graphicData>
            </a:graphic>
          </wp:inline>
        </w:drawing>
      </w:r>
    </w:p>
    <w:p w:rsidR="00F51856" w:rsidRDefault="00F51856" w:rsidP="00F51856">
      <w:pPr>
        <w:pStyle w:val="Figure"/>
        <w:rPr>
          <w:noProof/>
        </w:rPr>
      </w:pPr>
    </w:p>
    <w:p w:rsidR="00F51856" w:rsidRDefault="00F51856" w:rsidP="00F51856">
      <w:pPr>
        <w:pStyle w:val="Figure"/>
        <w:rPr>
          <w:noProof/>
        </w:rPr>
      </w:pPr>
      <w:r>
        <w:rPr>
          <w:noProof/>
        </w:rPr>
        <w:drawing>
          <wp:inline distT="0" distB="0" distL="0" distR="0">
            <wp:extent cx="1938528" cy="365760"/>
            <wp:effectExtent l="0" t="0" r="5080" b="0"/>
            <wp:docPr id="2" name="Picture 3" descr="49d5ac60-a3d2-402a-9098-fd4884035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9d5ac60-a3d2-402a-9098-fd4884035a08"/>
                    <pic:cNvPicPr>
                      <a:picLocks noChangeAspect="1" noChangeArrowheads="1"/>
                    </pic:cNvPicPr>
                  </pic:nvPicPr>
                  <pic:blipFill>
                    <a:blip r:embed="rId10" cstate="print"/>
                    <a:srcRect/>
                    <a:stretch>
                      <a:fillRect/>
                    </a:stretch>
                  </pic:blipFill>
                  <pic:spPr bwMode="auto">
                    <a:xfrm>
                      <a:off x="0" y="0"/>
                      <a:ext cx="1938528" cy="365760"/>
                    </a:xfrm>
                    <a:prstGeom prst="rect">
                      <a:avLst/>
                    </a:prstGeom>
                    <a:noFill/>
                    <a:ln w="9525">
                      <a:noFill/>
                      <a:miter lim="800000"/>
                      <a:headEnd/>
                      <a:tailEnd/>
                    </a:ln>
                  </pic:spPr>
                </pic:pic>
              </a:graphicData>
            </a:graphic>
          </wp:inline>
        </w:drawing>
      </w:r>
    </w:p>
    <w:p w:rsidR="00F51856" w:rsidRDefault="00636A20" w:rsidP="00F51856">
      <w:pPr>
        <w:pStyle w:val="Figure"/>
        <w:rPr>
          <w:noProof/>
        </w:rPr>
      </w:pPr>
      <w:r>
        <w:rPr>
          <w:noProof/>
        </w:rPr>
        <w:drawing>
          <wp:inline distT="0" distB="0" distL="0" distR="0">
            <wp:extent cx="2286000" cy="1133856"/>
            <wp:effectExtent l="171450" t="171450" r="381000" b="3714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srcRect/>
                    <a:stretch>
                      <a:fillRect/>
                    </a:stretch>
                  </pic:blipFill>
                  <pic:spPr bwMode="auto">
                    <a:xfrm>
                      <a:off x="0" y="0"/>
                      <a:ext cx="2286000" cy="1133856"/>
                    </a:xfrm>
                    <a:prstGeom prst="rect">
                      <a:avLst/>
                    </a:prstGeom>
                    <a:ln>
                      <a:noFill/>
                    </a:ln>
                    <a:effectLst>
                      <a:outerShdw blurRad="292100" dist="139700" dir="2700000" algn="tl" rotWithShape="0">
                        <a:srgbClr val="333333">
                          <a:alpha val="65000"/>
                        </a:srgbClr>
                      </a:outerShdw>
                    </a:effectLst>
                  </pic:spPr>
                </pic:pic>
              </a:graphicData>
            </a:graphic>
          </wp:inline>
        </w:drawing>
      </w:r>
    </w:p>
    <w:p w:rsidR="00F51856" w:rsidRDefault="00F51856" w:rsidP="00F51856">
      <w:pPr>
        <w:pStyle w:val="DSTOC1-0"/>
      </w:pPr>
      <w:r>
        <w:t>Test Lab Guide: Demonstrate</w:t>
      </w:r>
      <w:r w:rsidR="006F1293">
        <w:t xml:space="preserve"> </w:t>
      </w:r>
      <w:r w:rsidR="0019455F">
        <w:t xml:space="preserve">Forefront </w:t>
      </w:r>
      <w:r w:rsidR="006F1293">
        <w:t xml:space="preserve">UAG </w:t>
      </w:r>
      <w:r w:rsidR="003C24DF">
        <w:t xml:space="preserve">SP1 RC </w:t>
      </w:r>
      <w:r w:rsidR="005932F7">
        <w:t xml:space="preserve">DirectAccess </w:t>
      </w:r>
      <w:r>
        <w:t>with Network Access Protection (NAP)</w:t>
      </w:r>
    </w:p>
    <w:p w:rsidR="00784714" w:rsidRDefault="00784714" w:rsidP="00784714">
      <w:pPr>
        <w:pStyle w:val="DSTOC3-0"/>
      </w:pPr>
      <w:r>
        <w:t>Abstract</w:t>
      </w:r>
    </w:p>
    <w:p w:rsidR="00F51856" w:rsidRDefault="00784714" w:rsidP="00784714">
      <w:pPr>
        <w:pStyle w:val="TextIndented"/>
      </w:pPr>
      <w:r>
        <w:t>DirectAccess is a new feature in the Windows® 7 and Windows Server® 2008 R2 operating systems that</w:t>
      </w:r>
      <w:r w:rsidRPr="00B74703">
        <w:t xml:space="preserve"> </w:t>
      </w:r>
      <w:proofErr w:type="gramStart"/>
      <w:r w:rsidR="003820AA">
        <w:t>enables</w:t>
      </w:r>
      <w:proofErr w:type="gramEnd"/>
      <w:r w:rsidRPr="00B74703">
        <w:t xml:space="preserve"> remote users to securely access </w:t>
      </w:r>
      <w:r>
        <w:t>intranet</w:t>
      </w:r>
      <w:r w:rsidRPr="00B74703">
        <w:t xml:space="preserve"> share</w:t>
      </w:r>
      <w:r>
        <w:t>d folder</w:t>
      </w:r>
      <w:r w:rsidRPr="00B74703">
        <w:t>s, Web sites, and applications without connecting to a virtual private network (VPN).</w:t>
      </w:r>
      <w:r>
        <w:t xml:space="preserve"> Forefront Unified Access Gateway (UAG) </w:t>
      </w:r>
      <w:r w:rsidR="009538BC">
        <w:t xml:space="preserve">2010 </w:t>
      </w:r>
      <w:r w:rsidR="00BF59E9">
        <w:t xml:space="preserve">SP1 RC </w:t>
      </w:r>
      <w:r>
        <w:t xml:space="preserve">extends the Windows DirectAccess value by adding support for highly available DirectAccess arrays and integrated support for IPv4 intranet resources.  Network Access Protection (NAP) monitors and assesses the health of client computers when they attempt to connect or communicate on a network. NAP with DirectAccess allows you to specify that only DirectAccess clients that meet system health requirements can reach intranet resources. This paper contains step-by-step instructions for </w:t>
      </w:r>
      <w:r w:rsidR="000B0CAE">
        <w:t xml:space="preserve">extending the </w:t>
      </w:r>
      <w:hyperlink r:id="rId12" w:history="1">
        <w:r w:rsidR="000B0CAE" w:rsidRPr="00D041C2">
          <w:rPr>
            <w:rStyle w:val="Hyperlink"/>
            <w:sz w:val="22"/>
            <w:szCs w:val="22"/>
          </w:rPr>
          <w:t xml:space="preserve">Test Lab Guide: Demonstrate UAG </w:t>
        </w:r>
        <w:r w:rsidR="004E046D" w:rsidRPr="00D041C2">
          <w:rPr>
            <w:rStyle w:val="Hyperlink"/>
            <w:sz w:val="22"/>
            <w:szCs w:val="22"/>
          </w:rPr>
          <w:t xml:space="preserve">SP1 RC </w:t>
        </w:r>
        <w:r w:rsidR="000B0CAE" w:rsidRPr="00D041C2">
          <w:rPr>
            <w:rStyle w:val="Hyperlink"/>
            <w:sz w:val="22"/>
            <w:szCs w:val="22"/>
          </w:rPr>
          <w:t>DirectAccess</w:t>
        </w:r>
      </w:hyperlink>
      <w:r w:rsidR="000B0CAE">
        <w:t xml:space="preserve"> to demonstrate UAG DirectAccess with NAP </w:t>
      </w:r>
      <w:r w:rsidR="001754DF">
        <w:t xml:space="preserve">on a </w:t>
      </w:r>
      <w:r>
        <w:t>simulated Internet, intranet, and home network.</w:t>
      </w:r>
      <w:r w:rsidR="00F51856">
        <w:br/>
      </w:r>
    </w:p>
    <w:p w:rsidR="00F51856" w:rsidRDefault="00C12121" w:rsidP="00F51856">
      <w:pPr>
        <w:pStyle w:val="TextIndented"/>
      </w:pPr>
      <w:r>
        <w:rPr>
          <w:noProof/>
        </w:rPr>
        <w:drawing>
          <wp:inline distT="0" distB="0" distL="0" distR="0">
            <wp:extent cx="5029200" cy="342900"/>
            <wp:effectExtent l="19050" t="0" r="0" b="0"/>
            <wp:docPr id="4" name="Picture 3" descr="d:\dsbuildroot\wsitpro\1033\Art\DocCoverBottom\DocCoverBott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sbuildroot\wsitpro\1033\Art\DocCoverBottom\DocCoverBottom.gif"/>
                    <pic:cNvPicPr>
                      <a:picLocks noChangeAspect="1" noChangeArrowheads="1"/>
                    </pic:cNvPicPr>
                  </pic:nvPicPr>
                  <pic:blipFill>
                    <a:blip r:embed="rId13" cstate="print"/>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C12121" w:rsidRDefault="00C12121" w:rsidP="00F51856">
      <w:pPr>
        <w:pStyle w:val="DSTOC3-0"/>
      </w:pPr>
    </w:p>
    <w:p w:rsidR="00C12121" w:rsidRDefault="00C12121" w:rsidP="00F51856">
      <w:pPr>
        <w:pStyle w:val="DSTOC3-0"/>
      </w:pPr>
    </w:p>
    <w:p w:rsidR="00F51856" w:rsidRDefault="00F51856" w:rsidP="00F51856">
      <w:pPr>
        <w:pStyle w:val="DSTOC1-0"/>
      </w:pPr>
      <w:r>
        <w:t>Copyright Information</w:t>
      </w:r>
    </w:p>
    <w:p w:rsidR="00F51856" w:rsidRDefault="00F51856" w:rsidP="00F51856">
      <w:r>
        <w:t>This document is provided for informational purposes only and Microsoft makes no warranties, either express or implied, in this document. Information in this document, including URL and other Internet Web site references, is subject to change without notice. The entire risk of the use or the results from the use of this document remains with the user.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w:t>
      </w:r>
      <w:bookmarkStart w:id="0" w:name="_GoBack"/>
      <w:bookmarkEnd w:id="0"/>
      <w:r>
        <w:t xml:space="preserve">ritten permission of Microsoft Corporation. </w:t>
      </w:r>
    </w:p>
    <w:p w:rsidR="00F51856" w:rsidRDefault="00F51856" w:rsidP="00F51856">
      <w:r>
        <w:t xml:space="preserve">Microsoft may have patents, patent applications, trademarks, copyrights, or other intellectual property rights covering subject matter in this document. </w:t>
      </w:r>
      <w:proofErr w:type="gramStart"/>
      <w:r>
        <w:t>Except as expressly provided in any written license agreement from Microsoft, the furnishing of this document does not give you any license to these patents, trademarks, copyrights, or other intellectual property.</w:t>
      </w:r>
      <w:proofErr w:type="gramEnd"/>
    </w:p>
    <w:p w:rsidR="00F51856" w:rsidRDefault="00F51856" w:rsidP="00F51856"/>
    <w:p w:rsidR="00F51856" w:rsidRDefault="00F51856" w:rsidP="00F51856">
      <w:r>
        <w:t>© 2010 Microsoft Corporation. All rights reserved.</w:t>
      </w:r>
    </w:p>
    <w:p w:rsidR="00E46B8B" w:rsidRDefault="00E46B8B" w:rsidP="00F51856">
      <w:r>
        <w:t>Author: Thomas W Shinder (</w:t>
      </w:r>
      <w:hyperlink r:id="rId14" w:history="1">
        <w:r w:rsidRPr="005A3C73">
          <w:rPr>
            <w:rStyle w:val="Hyperlink"/>
            <w:sz w:val="22"/>
            <w:szCs w:val="22"/>
          </w:rPr>
          <w:t>tomsh@microsoft.com</w:t>
        </w:r>
      </w:hyperlink>
      <w:r>
        <w:t xml:space="preserve">) </w:t>
      </w:r>
    </w:p>
    <w:p w:rsidR="00F51856" w:rsidRDefault="001C1C83" w:rsidP="00F51856">
      <w:r>
        <w:t xml:space="preserve">Last Updated </w:t>
      </w:r>
      <w:r w:rsidR="004E046D">
        <w:t>October</w:t>
      </w:r>
      <w:r w:rsidR="00F51856">
        <w:t xml:space="preserve"> </w:t>
      </w:r>
      <w:r w:rsidR="00E46B8B">
        <w:t>30</w:t>
      </w:r>
      <w:r w:rsidR="00F51856">
        <w:t>, 2010</w:t>
      </w:r>
    </w:p>
    <w:p w:rsidR="00F51856" w:rsidRDefault="00F51856" w:rsidP="00F51856">
      <w:r>
        <w:t>Microsoft, Windows, Active Directory, Internet Explorer, and Windows Server are either registered trademarks or trademarks of Microsoft Corporation in the United States and/or other countries.</w:t>
      </w:r>
    </w:p>
    <w:p w:rsidR="00F51856" w:rsidRDefault="00F51856" w:rsidP="00F51856"/>
    <w:p w:rsidR="00F51856" w:rsidRDefault="00F51856" w:rsidP="00F51856">
      <w:r>
        <w:t>All other trademarks are property of their respective owners.</w:t>
      </w:r>
    </w:p>
    <w:p w:rsidR="00F51856" w:rsidRDefault="00F51856" w:rsidP="00F51856"/>
    <w:p w:rsidR="00F51856" w:rsidRDefault="00F51856" w:rsidP="00F51856">
      <w:pPr>
        <w:pStyle w:val="DSTOC1-0"/>
        <w:sectPr w:rsidR="00F51856" w:rsidSect="008816F6">
          <w:pgSz w:w="12240" w:h="15840" w:code="1"/>
          <w:pgMar w:top="1440" w:right="1800" w:bottom="1440" w:left="1800" w:header="1440" w:footer="1440" w:gutter="0"/>
          <w:cols w:space="720"/>
          <w:docGrid w:linePitch="272"/>
        </w:sectPr>
      </w:pPr>
    </w:p>
    <w:sdt>
      <w:sdtPr>
        <w:rPr>
          <w:rFonts w:ascii="Calibri" w:eastAsia="Calibri" w:hAnsi="Calibri"/>
          <w:b w:val="0"/>
          <w:bCs w:val="0"/>
          <w:color w:val="auto"/>
          <w:sz w:val="22"/>
          <w:szCs w:val="22"/>
        </w:rPr>
        <w:id w:val="-835635515"/>
        <w:docPartObj>
          <w:docPartGallery w:val="Table of Contents"/>
          <w:docPartUnique/>
        </w:docPartObj>
      </w:sdtPr>
      <w:sdtEndPr/>
      <w:sdtContent>
        <w:p w:rsidR="00D85F59" w:rsidRDefault="00D85F59">
          <w:pPr>
            <w:pStyle w:val="TOCHeading"/>
          </w:pPr>
          <w:r>
            <w:t>Contents</w:t>
          </w:r>
        </w:p>
        <w:p w:rsidR="00540488" w:rsidRDefault="00D85F59">
          <w:pPr>
            <w:pStyle w:val="TOC1"/>
            <w:tabs>
              <w:tab w:val="right" w:leader="dot" w:pos="863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276363317" w:history="1">
            <w:r w:rsidR="00540488" w:rsidRPr="00656ED5">
              <w:rPr>
                <w:rStyle w:val="Hyperlink"/>
                <w:noProof/>
              </w:rPr>
              <w:t>Introduction</w:t>
            </w:r>
            <w:r w:rsidR="00540488">
              <w:rPr>
                <w:noProof/>
                <w:webHidden/>
              </w:rPr>
              <w:tab/>
            </w:r>
            <w:r w:rsidR="00540488">
              <w:rPr>
                <w:noProof/>
                <w:webHidden/>
              </w:rPr>
              <w:fldChar w:fldCharType="begin"/>
            </w:r>
            <w:r w:rsidR="00540488">
              <w:rPr>
                <w:noProof/>
                <w:webHidden/>
              </w:rPr>
              <w:instrText xml:space="preserve"> PAGEREF _Toc276363317 \h </w:instrText>
            </w:r>
            <w:r w:rsidR="00540488">
              <w:rPr>
                <w:noProof/>
                <w:webHidden/>
              </w:rPr>
            </w:r>
            <w:r w:rsidR="00540488">
              <w:rPr>
                <w:noProof/>
                <w:webHidden/>
              </w:rPr>
              <w:fldChar w:fldCharType="separate"/>
            </w:r>
            <w:r w:rsidR="00540488">
              <w:rPr>
                <w:noProof/>
                <w:webHidden/>
              </w:rPr>
              <w:t>1</w:t>
            </w:r>
            <w:r w:rsidR="00540488">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18" w:history="1">
            <w:r w:rsidRPr="00656ED5">
              <w:rPr>
                <w:rStyle w:val="Hyperlink"/>
                <w:noProof/>
              </w:rPr>
              <w:t>In this guide</w:t>
            </w:r>
            <w:r>
              <w:rPr>
                <w:noProof/>
                <w:webHidden/>
              </w:rPr>
              <w:tab/>
            </w:r>
            <w:r>
              <w:rPr>
                <w:noProof/>
                <w:webHidden/>
              </w:rPr>
              <w:fldChar w:fldCharType="begin"/>
            </w:r>
            <w:r>
              <w:rPr>
                <w:noProof/>
                <w:webHidden/>
              </w:rPr>
              <w:instrText xml:space="preserve"> PAGEREF _Toc276363318 \h </w:instrText>
            </w:r>
            <w:r>
              <w:rPr>
                <w:noProof/>
                <w:webHidden/>
              </w:rPr>
            </w:r>
            <w:r>
              <w:rPr>
                <w:noProof/>
                <w:webHidden/>
              </w:rPr>
              <w:fldChar w:fldCharType="separate"/>
            </w:r>
            <w:r>
              <w:rPr>
                <w:noProof/>
                <w:webHidden/>
              </w:rPr>
              <w:t>2</w:t>
            </w:r>
            <w:r>
              <w:rPr>
                <w:noProof/>
                <w:webHidden/>
              </w:rPr>
              <w:fldChar w:fldCharType="end"/>
            </w:r>
          </w:hyperlink>
        </w:p>
        <w:p w:rsidR="00540488" w:rsidRDefault="00540488">
          <w:pPr>
            <w:pStyle w:val="TOC1"/>
            <w:tabs>
              <w:tab w:val="right" w:leader="dot" w:pos="8630"/>
            </w:tabs>
            <w:rPr>
              <w:rFonts w:asciiTheme="minorHAnsi" w:eastAsiaTheme="minorEastAsia" w:hAnsiTheme="minorHAnsi" w:cstheme="minorBidi"/>
              <w:noProof/>
            </w:rPr>
          </w:pPr>
          <w:hyperlink w:anchor="_Toc276363319" w:history="1">
            <w:r w:rsidRPr="00656ED5">
              <w:rPr>
                <w:rStyle w:val="Hyperlink"/>
                <w:noProof/>
              </w:rPr>
              <w:t>Overview of the test lab scenario</w:t>
            </w:r>
            <w:r>
              <w:rPr>
                <w:noProof/>
                <w:webHidden/>
              </w:rPr>
              <w:tab/>
            </w:r>
            <w:r>
              <w:rPr>
                <w:noProof/>
                <w:webHidden/>
              </w:rPr>
              <w:fldChar w:fldCharType="begin"/>
            </w:r>
            <w:r>
              <w:rPr>
                <w:noProof/>
                <w:webHidden/>
              </w:rPr>
              <w:instrText xml:space="preserve"> PAGEREF _Toc276363319 \h </w:instrText>
            </w:r>
            <w:r>
              <w:rPr>
                <w:noProof/>
                <w:webHidden/>
              </w:rPr>
            </w:r>
            <w:r>
              <w:rPr>
                <w:noProof/>
                <w:webHidden/>
              </w:rPr>
              <w:fldChar w:fldCharType="separate"/>
            </w:r>
            <w:r>
              <w:rPr>
                <w:noProof/>
                <w:webHidden/>
              </w:rPr>
              <w:t>2</w:t>
            </w:r>
            <w:r>
              <w:rPr>
                <w:noProof/>
                <w:webHidden/>
              </w:rPr>
              <w:fldChar w:fldCharType="end"/>
            </w:r>
          </w:hyperlink>
        </w:p>
        <w:p w:rsidR="00540488" w:rsidRDefault="00540488">
          <w:pPr>
            <w:pStyle w:val="TOC1"/>
            <w:tabs>
              <w:tab w:val="right" w:leader="dot" w:pos="8630"/>
            </w:tabs>
            <w:rPr>
              <w:rFonts w:asciiTheme="minorHAnsi" w:eastAsiaTheme="minorEastAsia" w:hAnsiTheme="minorHAnsi" w:cstheme="minorBidi"/>
              <w:noProof/>
            </w:rPr>
          </w:pPr>
          <w:hyperlink w:anchor="_Toc276363320" w:history="1">
            <w:r w:rsidRPr="00656ED5">
              <w:rPr>
                <w:rStyle w:val="Hyperlink"/>
                <w:noProof/>
              </w:rPr>
              <w:t>Configuration component requirements</w:t>
            </w:r>
            <w:r>
              <w:rPr>
                <w:noProof/>
                <w:webHidden/>
              </w:rPr>
              <w:tab/>
            </w:r>
            <w:r>
              <w:rPr>
                <w:noProof/>
                <w:webHidden/>
              </w:rPr>
              <w:fldChar w:fldCharType="begin"/>
            </w:r>
            <w:r>
              <w:rPr>
                <w:noProof/>
                <w:webHidden/>
              </w:rPr>
              <w:instrText xml:space="preserve"> PAGEREF _Toc276363320 \h </w:instrText>
            </w:r>
            <w:r>
              <w:rPr>
                <w:noProof/>
                <w:webHidden/>
              </w:rPr>
            </w:r>
            <w:r>
              <w:rPr>
                <w:noProof/>
                <w:webHidden/>
              </w:rPr>
              <w:fldChar w:fldCharType="separate"/>
            </w:r>
            <w:r>
              <w:rPr>
                <w:noProof/>
                <w:webHidden/>
              </w:rPr>
              <w:t>3</w:t>
            </w:r>
            <w:r>
              <w:rPr>
                <w:noProof/>
                <w:webHidden/>
              </w:rPr>
              <w:fldChar w:fldCharType="end"/>
            </w:r>
          </w:hyperlink>
        </w:p>
        <w:p w:rsidR="00540488" w:rsidRDefault="00540488">
          <w:pPr>
            <w:pStyle w:val="TOC1"/>
            <w:tabs>
              <w:tab w:val="right" w:leader="dot" w:pos="8630"/>
            </w:tabs>
            <w:rPr>
              <w:rFonts w:asciiTheme="minorHAnsi" w:eastAsiaTheme="minorEastAsia" w:hAnsiTheme="minorHAnsi" w:cstheme="minorBidi"/>
              <w:noProof/>
            </w:rPr>
          </w:pPr>
          <w:hyperlink w:anchor="_Toc276363321" w:history="1">
            <w:r w:rsidRPr="00656ED5">
              <w:rPr>
                <w:rStyle w:val="Hyperlink"/>
                <w:noProof/>
              </w:rPr>
              <w:t>Steps for configuring the test lab</w:t>
            </w:r>
            <w:r>
              <w:rPr>
                <w:noProof/>
                <w:webHidden/>
              </w:rPr>
              <w:tab/>
            </w:r>
            <w:r>
              <w:rPr>
                <w:noProof/>
                <w:webHidden/>
              </w:rPr>
              <w:fldChar w:fldCharType="begin"/>
            </w:r>
            <w:r>
              <w:rPr>
                <w:noProof/>
                <w:webHidden/>
              </w:rPr>
              <w:instrText xml:space="preserve"> PAGEREF _Toc276363321 \h </w:instrText>
            </w:r>
            <w:r>
              <w:rPr>
                <w:noProof/>
                <w:webHidden/>
              </w:rPr>
            </w:r>
            <w:r>
              <w:rPr>
                <w:noProof/>
                <w:webHidden/>
              </w:rPr>
              <w:fldChar w:fldCharType="separate"/>
            </w:r>
            <w:r>
              <w:rPr>
                <w:noProof/>
                <w:webHidden/>
              </w:rPr>
              <w:t>5</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2" w:history="1">
            <w:r w:rsidRPr="00656ED5">
              <w:rPr>
                <w:rStyle w:val="Hyperlink"/>
                <w:noProof/>
              </w:rPr>
              <w:t>STEP 1: Complete the Demonstrate UAG SP1 RC DirectAccess Test Lab Guide</w:t>
            </w:r>
            <w:r>
              <w:rPr>
                <w:noProof/>
                <w:webHidden/>
              </w:rPr>
              <w:tab/>
            </w:r>
            <w:r>
              <w:rPr>
                <w:noProof/>
                <w:webHidden/>
              </w:rPr>
              <w:fldChar w:fldCharType="begin"/>
            </w:r>
            <w:r>
              <w:rPr>
                <w:noProof/>
                <w:webHidden/>
              </w:rPr>
              <w:instrText xml:space="preserve"> PAGEREF _Toc276363322 \h </w:instrText>
            </w:r>
            <w:r>
              <w:rPr>
                <w:noProof/>
                <w:webHidden/>
              </w:rPr>
            </w:r>
            <w:r>
              <w:rPr>
                <w:noProof/>
                <w:webHidden/>
              </w:rPr>
              <w:fldChar w:fldCharType="separate"/>
            </w:r>
            <w:r>
              <w:rPr>
                <w:noProof/>
                <w:webHidden/>
              </w:rPr>
              <w:t>6</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3" w:history="1">
            <w:r w:rsidRPr="00656ED5">
              <w:rPr>
                <w:rStyle w:val="Hyperlink"/>
                <w:noProof/>
              </w:rPr>
              <w:t>STEP 2: Install the CA Server Role on APP1</w:t>
            </w:r>
            <w:r>
              <w:rPr>
                <w:noProof/>
                <w:webHidden/>
              </w:rPr>
              <w:tab/>
            </w:r>
            <w:r>
              <w:rPr>
                <w:noProof/>
                <w:webHidden/>
              </w:rPr>
              <w:fldChar w:fldCharType="begin"/>
            </w:r>
            <w:r>
              <w:rPr>
                <w:noProof/>
                <w:webHidden/>
              </w:rPr>
              <w:instrText xml:space="preserve"> PAGEREF _Toc276363323 \h </w:instrText>
            </w:r>
            <w:r>
              <w:rPr>
                <w:noProof/>
                <w:webHidden/>
              </w:rPr>
            </w:r>
            <w:r>
              <w:rPr>
                <w:noProof/>
                <w:webHidden/>
              </w:rPr>
              <w:fldChar w:fldCharType="separate"/>
            </w:r>
            <w:r>
              <w:rPr>
                <w:noProof/>
                <w:webHidden/>
              </w:rPr>
              <w:t>6</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4" w:history="1">
            <w:r w:rsidRPr="00656ED5">
              <w:rPr>
                <w:rStyle w:val="Hyperlink"/>
                <w:noProof/>
              </w:rPr>
              <w:t>STEP 3: Configure the Subordinate CA and CA Permissions on APP1</w:t>
            </w:r>
            <w:r>
              <w:rPr>
                <w:noProof/>
                <w:webHidden/>
              </w:rPr>
              <w:tab/>
            </w:r>
            <w:r>
              <w:rPr>
                <w:noProof/>
                <w:webHidden/>
              </w:rPr>
              <w:fldChar w:fldCharType="begin"/>
            </w:r>
            <w:r>
              <w:rPr>
                <w:noProof/>
                <w:webHidden/>
              </w:rPr>
              <w:instrText xml:space="preserve"> PAGEREF _Toc276363324 \h </w:instrText>
            </w:r>
            <w:r>
              <w:rPr>
                <w:noProof/>
                <w:webHidden/>
              </w:rPr>
            </w:r>
            <w:r>
              <w:rPr>
                <w:noProof/>
                <w:webHidden/>
              </w:rPr>
              <w:fldChar w:fldCharType="separate"/>
            </w:r>
            <w:r>
              <w:rPr>
                <w:noProof/>
                <w:webHidden/>
              </w:rPr>
              <w:t>7</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5" w:history="1">
            <w:r w:rsidRPr="00656ED5">
              <w:rPr>
                <w:rStyle w:val="Hyperlink"/>
                <w:noProof/>
              </w:rPr>
              <w:t>STEP 4: Configure UAG1 as a NPS Server and NAP Health Registration Authority (HRA)</w:t>
            </w:r>
            <w:r>
              <w:rPr>
                <w:noProof/>
                <w:webHidden/>
              </w:rPr>
              <w:tab/>
            </w:r>
            <w:r>
              <w:rPr>
                <w:noProof/>
                <w:webHidden/>
              </w:rPr>
              <w:fldChar w:fldCharType="begin"/>
            </w:r>
            <w:r>
              <w:rPr>
                <w:noProof/>
                <w:webHidden/>
              </w:rPr>
              <w:instrText xml:space="preserve"> PAGEREF _Toc276363325 \h </w:instrText>
            </w:r>
            <w:r>
              <w:rPr>
                <w:noProof/>
                <w:webHidden/>
              </w:rPr>
            </w:r>
            <w:r>
              <w:rPr>
                <w:noProof/>
                <w:webHidden/>
              </w:rPr>
              <w:fldChar w:fldCharType="separate"/>
            </w:r>
            <w:r>
              <w:rPr>
                <w:noProof/>
                <w:webHidden/>
              </w:rPr>
              <w:t>8</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6" w:history="1">
            <w:r w:rsidRPr="00656ED5">
              <w:rPr>
                <w:rStyle w:val="Hyperlink"/>
                <w:noProof/>
              </w:rPr>
              <w:t>STEP 5: Verify NAP Configuration on CLIENT1</w:t>
            </w:r>
            <w:r>
              <w:rPr>
                <w:noProof/>
                <w:webHidden/>
              </w:rPr>
              <w:tab/>
            </w:r>
            <w:r>
              <w:rPr>
                <w:noProof/>
                <w:webHidden/>
              </w:rPr>
              <w:fldChar w:fldCharType="begin"/>
            </w:r>
            <w:r>
              <w:rPr>
                <w:noProof/>
                <w:webHidden/>
              </w:rPr>
              <w:instrText xml:space="preserve"> PAGEREF _Toc276363326 \h </w:instrText>
            </w:r>
            <w:r>
              <w:rPr>
                <w:noProof/>
                <w:webHidden/>
              </w:rPr>
            </w:r>
            <w:r>
              <w:rPr>
                <w:noProof/>
                <w:webHidden/>
              </w:rPr>
              <w:fldChar w:fldCharType="separate"/>
            </w:r>
            <w:r>
              <w:rPr>
                <w:noProof/>
                <w:webHidden/>
              </w:rPr>
              <w:t>9</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7" w:history="1">
            <w:r w:rsidRPr="00656ED5">
              <w:rPr>
                <w:rStyle w:val="Hyperlink"/>
                <w:noProof/>
              </w:rPr>
              <w:t>STEP 6: Install Microsoft Security Essentials on CLIENT1</w:t>
            </w:r>
            <w:r>
              <w:rPr>
                <w:noProof/>
                <w:webHidden/>
              </w:rPr>
              <w:tab/>
            </w:r>
            <w:r>
              <w:rPr>
                <w:noProof/>
                <w:webHidden/>
              </w:rPr>
              <w:fldChar w:fldCharType="begin"/>
            </w:r>
            <w:r>
              <w:rPr>
                <w:noProof/>
                <w:webHidden/>
              </w:rPr>
              <w:instrText xml:space="preserve"> PAGEREF _Toc276363327 \h </w:instrText>
            </w:r>
            <w:r>
              <w:rPr>
                <w:noProof/>
                <w:webHidden/>
              </w:rPr>
            </w:r>
            <w:r>
              <w:rPr>
                <w:noProof/>
                <w:webHidden/>
              </w:rPr>
              <w:fldChar w:fldCharType="separate"/>
            </w:r>
            <w:r>
              <w:rPr>
                <w:noProof/>
                <w:webHidden/>
              </w:rPr>
              <w:t>9</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8" w:history="1">
            <w:r w:rsidRPr="00656ED5">
              <w:rPr>
                <w:rStyle w:val="Hyperlink"/>
                <w:noProof/>
              </w:rPr>
              <w:t>STEP 7: Confirm that CLIENT1 Passes NAP Evaluation</w:t>
            </w:r>
            <w:r>
              <w:rPr>
                <w:noProof/>
                <w:webHidden/>
              </w:rPr>
              <w:tab/>
            </w:r>
            <w:r>
              <w:rPr>
                <w:noProof/>
                <w:webHidden/>
              </w:rPr>
              <w:fldChar w:fldCharType="begin"/>
            </w:r>
            <w:r>
              <w:rPr>
                <w:noProof/>
                <w:webHidden/>
              </w:rPr>
              <w:instrText xml:space="preserve"> PAGEREF _Toc276363328 \h </w:instrText>
            </w:r>
            <w:r>
              <w:rPr>
                <w:noProof/>
                <w:webHidden/>
              </w:rPr>
            </w:r>
            <w:r>
              <w:rPr>
                <w:noProof/>
                <w:webHidden/>
              </w:rPr>
              <w:fldChar w:fldCharType="separate"/>
            </w:r>
            <w:r>
              <w:rPr>
                <w:noProof/>
                <w:webHidden/>
              </w:rPr>
              <w:t>10</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29" w:history="1">
            <w:r w:rsidRPr="00656ED5">
              <w:rPr>
                <w:rStyle w:val="Hyperlink"/>
                <w:noProof/>
              </w:rPr>
              <w:t>STEP 8: Confirm that CLIENT1 cannot access the Intranet Tunnel when NAP Non-Compliant</w:t>
            </w:r>
            <w:r>
              <w:rPr>
                <w:noProof/>
                <w:webHidden/>
              </w:rPr>
              <w:tab/>
            </w:r>
            <w:r>
              <w:rPr>
                <w:noProof/>
                <w:webHidden/>
              </w:rPr>
              <w:fldChar w:fldCharType="begin"/>
            </w:r>
            <w:r>
              <w:rPr>
                <w:noProof/>
                <w:webHidden/>
              </w:rPr>
              <w:instrText xml:space="preserve"> PAGEREF _Toc276363329 \h </w:instrText>
            </w:r>
            <w:r>
              <w:rPr>
                <w:noProof/>
                <w:webHidden/>
              </w:rPr>
            </w:r>
            <w:r>
              <w:rPr>
                <w:noProof/>
                <w:webHidden/>
              </w:rPr>
              <w:fldChar w:fldCharType="separate"/>
            </w:r>
            <w:r>
              <w:rPr>
                <w:noProof/>
                <w:webHidden/>
              </w:rPr>
              <w:t>11</w:t>
            </w:r>
            <w:r>
              <w:rPr>
                <w:noProof/>
                <w:webHidden/>
              </w:rPr>
              <w:fldChar w:fldCharType="end"/>
            </w:r>
          </w:hyperlink>
        </w:p>
        <w:p w:rsidR="00540488" w:rsidRDefault="00540488">
          <w:pPr>
            <w:pStyle w:val="TOC2"/>
            <w:tabs>
              <w:tab w:val="right" w:leader="dot" w:pos="8630"/>
            </w:tabs>
            <w:rPr>
              <w:rFonts w:asciiTheme="minorHAnsi" w:eastAsiaTheme="minorEastAsia" w:hAnsiTheme="minorHAnsi" w:cstheme="minorBidi"/>
              <w:noProof/>
            </w:rPr>
          </w:pPr>
          <w:hyperlink w:anchor="_Toc276363330" w:history="1">
            <w:r w:rsidRPr="00656ED5">
              <w:rPr>
                <w:rStyle w:val="Hyperlink"/>
                <w:noProof/>
              </w:rPr>
              <w:t>STEP 9: Snapshot the Configuration</w:t>
            </w:r>
            <w:r>
              <w:rPr>
                <w:noProof/>
                <w:webHidden/>
              </w:rPr>
              <w:tab/>
            </w:r>
            <w:r>
              <w:rPr>
                <w:noProof/>
                <w:webHidden/>
              </w:rPr>
              <w:fldChar w:fldCharType="begin"/>
            </w:r>
            <w:r>
              <w:rPr>
                <w:noProof/>
                <w:webHidden/>
              </w:rPr>
              <w:instrText xml:space="preserve"> PAGEREF _Toc276363330 \h </w:instrText>
            </w:r>
            <w:r>
              <w:rPr>
                <w:noProof/>
                <w:webHidden/>
              </w:rPr>
            </w:r>
            <w:r>
              <w:rPr>
                <w:noProof/>
                <w:webHidden/>
              </w:rPr>
              <w:fldChar w:fldCharType="separate"/>
            </w:r>
            <w:r>
              <w:rPr>
                <w:noProof/>
                <w:webHidden/>
              </w:rPr>
              <w:t>12</w:t>
            </w:r>
            <w:r>
              <w:rPr>
                <w:noProof/>
                <w:webHidden/>
              </w:rPr>
              <w:fldChar w:fldCharType="end"/>
            </w:r>
          </w:hyperlink>
        </w:p>
        <w:p w:rsidR="00540488" w:rsidRDefault="00540488">
          <w:pPr>
            <w:pStyle w:val="TOC1"/>
            <w:tabs>
              <w:tab w:val="right" w:leader="dot" w:pos="8630"/>
            </w:tabs>
            <w:rPr>
              <w:rFonts w:asciiTheme="minorHAnsi" w:eastAsiaTheme="minorEastAsia" w:hAnsiTheme="minorHAnsi" w:cstheme="minorBidi"/>
              <w:noProof/>
            </w:rPr>
          </w:pPr>
          <w:hyperlink w:anchor="_Toc276363331" w:history="1">
            <w:r w:rsidRPr="00656ED5">
              <w:rPr>
                <w:rStyle w:val="Hyperlink"/>
                <w:noProof/>
              </w:rPr>
              <w:t>Additional Resources</w:t>
            </w:r>
            <w:r>
              <w:rPr>
                <w:noProof/>
                <w:webHidden/>
              </w:rPr>
              <w:tab/>
            </w:r>
            <w:r>
              <w:rPr>
                <w:noProof/>
                <w:webHidden/>
              </w:rPr>
              <w:fldChar w:fldCharType="begin"/>
            </w:r>
            <w:r>
              <w:rPr>
                <w:noProof/>
                <w:webHidden/>
              </w:rPr>
              <w:instrText xml:space="preserve"> PAGEREF _Toc276363331 \h </w:instrText>
            </w:r>
            <w:r>
              <w:rPr>
                <w:noProof/>
                <w:webHidden/>
              </w:rPr>
            </w:r>
            <w:r>
              <w:rPr>
                <w:noProof/>
                <w:webHidden/>
              </w:rPr>
              <w:fldChar w:fldCharType="separate"/>
            </w:r>
            <w:r>
              <w:rPr>
                <w:noProof/>
                <w:webHidden/>
              </w:rPr>
              <w:t>13</w:t>
            </w:r>
            <w:r>
              <w:rPr>
                <w:noProof/>
                <w:webHidden/>
              </w:rPr>
              <w:fldChar w:fldCharType="end"/>
            </w:r>
          </w:hyperlink>
        </w:p>
        <w:p w:rsidR="00D85F59" w:rsidRDefault="00D85F59">
          <w:r>
            <w:fldChar w:fldCharType="end"/>
          </w:r>
        </w:p>
      </w:sdtContent>
    </w:sdt>
    <w:p w:rsidR="00D85F59" w:rsidRDefault="00D85F59" w:rsidP="00F51856">
      <w:pPr>
        <w:sectPr w:rsidR="00D85F59" w:rsidSect="008816F6">
          <w:footerReference w:type="default" r:id="rId15"/>
          <w:type w:val="oddPage"/>
          <w:pgSz w:w="12240" w:h="15840" w:code="1"/>
          <w:pgMar w:top="1440" w:right="1800" w:bottom="1440" w:left="1800" w:header="1440" w:footer="1440" w:gutter="0"/>
          <w:cols w:space="720"/>
          <w:docGrid w:linePitch="272"/>
        </w:sectPr>
      </w:pPr>
    </w:p>
    <w:p w:rsidR="00F51856" w:rsidRDefault="00F51856" w:rsidP="00F51856">
      <w:pPr>
        <w:pStyle w:val="Heading1"/>
      </w:pPr>
      <w:bookmarkStart w:id="1" w:name="_Toc265500018"/>
      <w:bookmarkStart w:id="2" w:name="_Toc276363317"/>
      <w:r>
        <w:lastRenderedPageBreak/>
        <w:t>Introduction</w:t>
      </w:r>
      <w:bookmarkEnd w:id="1"/>
      <w:bookmarkEnd w:id="2"/>
    </w:p>
    <w:p w:rsidR="00F51856" w:rsidRDefault="00F51856" w:rsidP="00F51856">
      <w:r>
        <w:t xml:space="preserve">DirectAccess is a new feature in the Windows 7 and Windows Server 2008 R2 operating systems that gives users the experience of being seamlessly connected to their intranet any time they have Internet access. With DirectAccess enabled, requests for intranet resources (such as e-mail servers, shared folders, or intranet Web sites) are securely directed to the intranet, without requiring users to connect to a VPN. DirectAccess provides increased productivity for a mobile workforce by offering the same connectivity experience both inside and outside the office. </w:t>
      </w:r>
    </w:p>
    <w:p w:rsidR="00572668" w:rsidRDefault="00572668" w:rsidP="00F51856">
      <w:r>
        <w:t>Forefront Unified Access Gateway (UAG)</w:t>
      </w:r>
      <w:r w:rsidR="00A90115">
        <w:t xml:space="preserve"> SP1 RC</w:t>
      </w:r>
      <w:r>
        <w:t xml:space="preserve"> extends the value of the Windows DirectAccess solution by adding features that meet the requirements of many enterprise deployments:</w:t>
      </w:r>
    </w:p>
    <w:p w:rsidR="00B5740A" w:rsidRDefault="00572668" w:rsidP="00A90115">
      <w:pPr>
        <w:numPr>
          <w:ilvl w:val="0"/>
          <w:numId w:val="37"/>
        </w:numPr>
      </w:pPr>
      <w:r>
        <w:t>Support for arrays of up to 8 UAG DirectAccess servers where configuration is done once on an array master and is automatically deployed t</w:t>
      </w:r>
      <w:r w:rsidR="00B5740A">
        <w:t>o all other members of the array</w:t>
      </w:r>
    </w:p>
    <w:p w:rsidR="00572668" w:rsidRDefault="00572668" w:rsidP="00A90115">
      <w:pPr>
        <w:numPr>
          <w:ilvl w:val="0"/>
          <w:numId w:val="37"/>
        </w:numPr>
      </w:pPr>
      <w:r>
        <w:t xml:space="preserve">Support for Network Load Balancing, which enables the UAG DirectAccess </w:t>
      </w:r>
      <w:r w:rsidR="000601B2">
        <w:t xml:space="preserve">SP1 RC </w:t>
      </w:r>
      <w:r>
        <w:t>array to be highly available without requiring the use of an external hardware load balancer</w:t>
      </w:r>
    </w:p>
    <w:p w:rsidR="00572668" w:rsidRDefault="00D846E4" w:rsidP="00A90115">
      <w:pPr>
        <w:numPr>
          <w:ilvl w:val="0"/>
          <w:numId w:val="37"/>
        </w:numPr>
      </w:pPr>
      <w:r>
        <w:t>Support for IPv4-only networks, network segments, or server or application resources with the help of NAT64/DNS64 IPv6/IPv4 transition technologies.</w:t>
      </w:r>
    </w:p>
    <w:p w:rsidR="00F51856" w:rsidRDefault="00F51856" w:rsidP="00F51856">
      <w:r>
        <w:t>Network Access Protection (NAP), built into Windows Server 2008 R2 and Windows 7, enforces health requirements by monitoring and assessing the health of client computers when they attempt to connect or communicate on a network. Client computers that are not in compliance with system health requirements can be provided with restricted network access until their configuration is updated and brought into compliance.</w:t>
      </w:r>
    </w:p>
    <w:p w:rsidR="00F51856" w:rsidRDefault="00D041C2" w:rsidP="00F51856">
      <w:r>
        <w:t xml:space="preserve">Combining </w:t>
      </w:r>
      <w:r w:rsidR="00F51856">
        <w:t>DirectAccess with NAP allows you to verify that DirectAccess client computers meet your system health requirements before allowing access to the intranet.</w:t>
      </w:r>
    </w:p>
    <w:p w:rsidR="00F51856" w:rsidRDefault="00F51856" w:rsidP="00F51856">
      <w:r>
        <w:t xml:space="preserve">To learn more about </w:t>
      </w:r>
      <w:r w:rsidR="004F6F3D">
        <w:t xml:space="preserve">UAG </w:t>
      </w:r>
      <w:r>
        <w:t>DirectAccess, see the following resources:</w:t>
      </w:r>
    </w:p>
    <w:p w:rsidR="00F51856" w:rsidRPr="000E591A" w:rsidRDefault="00540488" w:rsidP="00B5740A">
      <w:pPr>
        <w:pStyle w:val="ListParagraph"/>
        <w:numPr>
          <w:ilvl w:val="0"/>
          <w:numId w:val="4"/>
        </w:numPr>
        <w:spacing w:line="360" w:lineRule="auto"/>
      </w:pPr>
      <w:hyperlink r:id="rId16" w:history="1">
        <w:r w:rsidR="004F6F3D" w:rsidRPr="004F6F3D">
          <w:rPr>
            <w:rStyle w:val="Hyperlink"/>
            <w:sz w:val="22"/>
            <w:szCs w:val="22"/>
          </w:rPr>
          <w:t>Forefront UAG DirectAccess Design Guide</w:t>
        </w:r>
      </w:hyperlink>
    </w:p>
    <w:p w:rsidR="00F51856" w:rsidRPr="000E591A" w:rsidRDefault="00540488" w:rsidP="00B5740A">
      <w:pPr>
        <w:pStyle w:val="ListParagraph"/>
        <w:numPr>
          <w:ilvl w:val="0"/>
          <w:numId w:val="4"/>
        </w:numPr>
        <w:spacing w:line="360" w:lineRule="auto"/>
      </w:pPr>
      <w:hyperlink r:id="rId17" w:history="1">
        <w:r w:rsidR="004F6F3D" w:rsidRPr="004F6F3D">
          <w:rPr>
            <w:rStyle w:val="Hyperlink"/>
            <w:sz w:val="22"/>
            <w:szCs w:val="22"/>
          </w:rPr>
          <w:t>Forefront UAG DirectAccess Deployment Guide</w:t>
        </w:r>
      </w:hyperlink>
    </w:p>
    <w:p w:rsidR="00F51856" w:rsidRDefault="00F51856" w:rsidP="00F51856">
      <w:r>
        <w:t xml:space="preserve">To learn more about NAP, see the </w:t>
      </w:r>
      <w:hyperlink r:id="rId18" w:history="1">
        <w:r>
          <w:rPr>
            <w:rStyle w:val="Hyperlink"/>
          </w:rPr>
          <w:t>Network Access Protection Product Information Web site</w:t>
        </w:r>
      </w:hyperlink>
      <w:r>
        <w:t>.</w:t>
      </w:r>
    </w:p>
    <w:p w:rsidR="005C5435" w:rsidRDefault="005C5435" w:rsidP="00F51856">
      <w:r>
        <w:t xml:space="preserve">UAG DirectAccess SP1 RC enables you to deploy DirectAccess and NAP in two different ways. You can deploy a NAP infrastructure on your intranet that can be used by all systems on your network where the NAP infrastructure components are installed on one or more servers on your intranet. This option was available prior to UAG DirectAccess SP1 RC. A new option available with UAG DirectAccess SP1 RC is the ability to host the NAP server (Network Policy Server) and the Health Registration Authority on the UAG servers themselves. This option is useful if you don’t already have an established NAP deployment and </w:t>
      </w:r>
      <w:r>
        <w:lastRenderedPageBreak/>
        <w:t xml:space="preserve">want to focus your NAP </w:t>
      </w:r>
      <w:r w:rsidR="009F2CC0">
        <w:t>design</w:t>
      </w:r>
      <w:r>
        <w:t xml:space="preserve"> on DirectAccess clients only.</w:t>
      </w:r>
      <w:r w:rsidR="00430330">
        <w:t xml:space="preserve"> We will </w:t>
      </w:r>
      <w:r w:rsidR="008957AC">
        <w:t xml:space="preserve">enable </w:t>
      </w:r>
      <w:r w:rsidR="00430330">
        <w:t>the new NAP option in this Test Lab Guide.</w:t>
      </w:r>
    </w:p>
    <w:p w:rsidR="00F51856" w:rsidRDefault="00F51856" w:rsidP="00F51856">
      <w:pPr>
        <w:pStyle w:val="Heading2"/>
      </w:pPr>
      <w:bookmarkStart w:id="3" w:name="_Toc250629632"/>
      <w:bookmarkStart w:id="4" w:name="_Toc265500019"/>
      <w:bookmarkStart w:id="5" w:name="_Toc276363318"/>
      <w:r>
        <w:t>In this guide</w:t>
      </w:r>
      <w:bookmarkEnd w:id="3"/>
      <w:bookmarkEnd w:id="4"/>
      <w:bookmarkEnd w:id="5"/>
    </w:p>
    <w:p w:rsidR="00D72987" w:rsidRPr="00041E0E" w:rsidRDefault="00D72987" w:rsidP="00D72987">
      <w:r w:rsidRPr="00041E0E">
        <w:t xml:space="preserve">This guide provides step-by-step instructions for configuring </w:t>
      </w:r>
      <w:r w:rsidR="00A7058F">
        <w:t xml:space="preserve">UAG DirectAccess SP1 RC </w:t>
      </w:r>
      <w:r>
        <w:t xml:space="preserve">with NAP </w:t>
      </w:r>
      <w:r w:rsidRPr="00041E0E">
        <w:t>in a test lab so that you can see how it works</w:t>
      </w:r>
      <w:r>
        <w:t>. Y</w:t>
      </w:r>
      <w:r w:rsidRPr="00041E0E">
        <w:t xml:space="preserve">ou </w:t>
      </w:r>
      <w:r>
        <w:t xml:space="preserve">will </w:t>
      </w:r>
      <w:r w:rsidRPr="00041E0E">
        <w:t xml:space="preserve">set up and deploy </w:t>
      </w:r>
      <w:r w:rsidR="00A7058F">
        <w:t xml:space="preserve">UAG DirectAccess SP1 RC </w:t>
      </w:r>
      <w:r w:rsidRPr="00041E0E">
        <w:t xml:space="preserve">using </w:t>
      </w:r>
      <w:r>
        <w:t xml:space="preserve">five </w:t>
      </w:r>
      <w:r w:rsidRPr="00041E0E">
        <w:t xml:space="preserve">server computers, two client computers, Windows Server 2008 R2 Enterprise edition, and Windows 7 Ultimate </w:t>
      </w:r>
      <w:r>
        <w:t>Edition</w:t>
      </w:r>
      <w:r w:rsidRPr="00041E0E">
        <w:t xml:space="preserve">. The </w:t>
      </w:r>
      <w:r>
        <w:t>T</w:t>
      </w:r>
      <w:r w:rsidRPr="00041E0E">
        <w:t xml:space="preserve">est </w:t>
      </w:r>
      <w:r>
        <w:t>L</w:t>
      </w:r>
      <w:r w:rsidRPr="00041E0E">
        <w:t>ab simulates intranet, Internet, and a home network</w:t>
      </w:r>
      <w:r>
        <w:t>s</w:t>
      </w:r>
      <w:r w:rsidRPr="00041E0E">
        <w:t xml:space="preserve">, and demonstrates Forefront UAG DirectAccess </w:t>
      </w:r>
      <w:r w:rsidR="00BD3A48">
        <w:t>with NAP</w:t>
      </w:r>
      <w:r w:rsidRPr="00041E0E">
        <w:t>.</w:t>
      </w:r>
      <w:r>
        <w:t xml:space="preserve"> The starting point for this paper is the </w:t>
      </w:r>
      <w:hyperlink r:id="rId19" w:history="1">
        <w:r w:rsidR="00692327" w:rsidRPr="001E5B4E">
          <w:rPr>
            <w:rStyle w:val="Hyperlink"/>
            <w:sz w:val="22"/>
            <w:szCs w:val="22"/>
          </w:rPr>
          <w:t xml:space="preserve">Test Lab Guide: Demonstrate </w:t>
        </w:r>
        <w:r w:rsidR="00A7058F" w:rsidRPr="001E5B4E">
          <w:rPr>
            <w:rStyle w:val="Hyperlink"/>
            <w:sz w:val="22"/>
            <w:szCs w:val="22"/>
          </w:rPr>
          <w:t xml:space="preserve">UAG </w:t>
        </w:r>
        <w:r w:rsidR="00900D45" w:rsidRPr="001E5B4E">
          <w:rPr>
            <w:rStyle w:val="Hyperlink"/>
            <w:sz w:val="22"/>
            <w:szCs w:val="22"/>
          </w:rPr>
          <w:t xml:space="preserve">SP1 RC </w:t>
        </w:r>
        <w:r w:rsidR="00A7058F" w:rsidRPr="001E5B4E">
          <w:rPr>
            <w:rStyle w:val="Hyperlink"/>
            <w:sz w:val="22"/>
            <w:szCs w:val="22"/>
          </w:rPr>
          <w:t>DirectAccess</w:t>
        </w:r>
      </w:hyperlink>
      <w:r w:rsidR="00A7058F">
        <w:rPr>
          <w:rStyle w:val="Hyperlink"/>
          <w:sz w:val="22"/>
          <w:szCs w:val="22"/>
        </w:rPr>
        <w:t xml:space="preserve"> </w:t>
      </w:r>
      <w:r>
        <w:t xml:space="preserve">. </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9293"/>
      </w:tblGrid>
      <w:tr w:rsidR="00D72987" w:rsidRPr="00041E0E" w:rsidTr="00266775">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EFEFF7"/>
            <w:tcMar>
              <w:top w:w="75" w:type="dxa"/>
              <w:left w:w="75" w:type="dxa"/>
              <w:bottom w:w="75" w:type="dxa"/>
              <w:right w:w="75" w:type="dxa"/>
            </w:tcMar>
            <w:vAlign w:val="bottom"/>
            <w:hideMark/>
          </w:tcPr>
          <w:p w:rsidR="00D72987" w:rsidRPr="00041E0E" w:rsidRDefault="00D72987" w:rsidP="00266775">
            <w:pPr>
              <w:rPr>
                <w:b/>
                <w:bCs/>
              </w:rPr>
            </w:pPr>
            <w:r w:rsidRPr="00041E0E">
              <w:rPr>
                <w:b/>
                <w:bCs/>
                <w:noProof/>
              </w:rPr>
              <w:drawing>
                <wp:inline distT="0" distB="0" distL="0" distR="0" wp14:anchorId="60EFCC4F" wp14:editId="6A7DEA6F">
                  <wp:extent cx="95250" cy="95250"/>
                  <wp:effectExtent l="19050" t="0" r="0" b="0"/>
                  <wp:docPr id="3" name="Picture 3" descr="Import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portant"/>
                          <pic:cNvPicPr>
                            <a:picLocks noChangeAspect="1" noChangeArrowheads="1"/>
                          </pic:cNvPicPr>
                        </pic:nvPicPr>
                        <pic:blipFill>
                          <a:blip r:embed="rId20"/>
                          <a:srcRect/>
                          <a:stretch>
                            <a:fillRect/>
                          </a:stretch>
                        </pic:blipFill>
                        <pic:spPr bwMode="auto">
                          <a:xfrm>
                            <a:off x="0" y="0"/>
                            <a:ext cx="95250" cy="95250"/>
                          </a:xfrm>
                          <a:prstGeom prst="rect">
                            <a:avLst/>
                          </a:prstGeom>
                          <a:noFill/>
                          <a:ln w="9525">
                            <a:noFill/>
                            <a:miter lim="800000"/>
                            <a:headEnd/>
                            <a:tailEnd/>
                          </a:ln>
                        </pic:spPr>
                      </pic:pic>
                    </a:graphicData>
                  </a:graphic>
                </wp:inline>
              </w:drawing>
            </w:r>
            <w:r w:rsidRPr="00041E0E">
              <w:rPr>
                <w:b/>
                <w:bCs/>
              </w:rPr>
              <w:t xml:space="preserve">Important: </w:t>
            </w:r>
          </w:p>
        </w:tc>
      </w:tr>
      <w:tr w:rsidR="00D72987" w:rsidRPr="00041E0E" w:rsidTr="00266775">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7F7FF"/>
            <w:tcMar>
              <w:top w:w="75" w:type="dxa"/>
              <w:left w:w="75" w:type="dxa"/>
              <w:bottom w:w="75" w:type="dxa"/>
              <w:right w:w="75" w:type="dxa"/>
            </w:tcMar>
            <w:hideMark/>
          </w:tcPr>
          <w:p w:rsidR="00D72987" w:rsidRPr="00041E0E" w:rsidRDefault="00D72987" w:rsidP="00266775">
            <w:r w:rsidRPr="00041E0E">
              <w:t>These instructions are designed for configuring a test lab using the minimum number of computers. Individual computers are needed to separate the services provided on the network, and to show clearly the required functionality. This configuration is not designed to reflect best practices, nor does it reflect a required or recommended configuration for a production network. The configuration, including IP addresses and all other configuration parameters, is designed to work only on a separate test lab network</w:t>
            </w:r>
            <w:r>
              <w:t xml:space="preserve">. For more information on planning and deploying DirectAccess with Forefront UAG, please see the </w:t>
            </w:r>
            <w:hyperlink r:id="rId21" w:history="1">
              <w:r w:rsidRPr="00A7058F">
                <w:rPr>
                  <w:rStyle w:val="Hyperlink"/>
                  <w:sz w:val="22"/>
                  <w:szCs w:val="22"/>
                </w:rPr>
                <w:t>Forefront UAG DirectAccess design guide</w:t>
              </w:r>
            </w:hyperlink>
            <w:r>
              <w:t xml:space="preserve"> and the </w:t>
            </w:r>
            <w:hyperlink r:id="rId22" w:history="1">
              <w:r w:rsidRPr="00A7058F">
                <w:rPr>
                  <w:rStyle w:val="Hyperlink"/>
                  <w:sz w:val="22"/>
                  <w:szCs w:val="22"/>
                </w:rPr>
                <w:t>Forefront UAG DirectAccess deployment guide</w:t>
              </w:r>
            </w:hyperlink>
          </w:p>
        </w:tc>
      </w:tr>
    </w:tbl>
    <w:p w:rsidR="00D72987" w:rsidRPr="00041E0E" w:rsidRDefault="00D72987" w:rsidP="00D72987">
      <w:pPr>
        <w:pStyle w:val="Heading1"/>
      </w:pPr>
      <w:bookmarkStart w:id="6" w:name="_Toc267915211"/>
      <w:bookmarkStart w:id="7" w:name="_Toc276363319"/>
      <w:r w:rsidRPr="00041E0E">
        <w:t>Overview of the test lab scenario</w:t>
      </w:r>
      <w:bookmarkEnd w:id="6"/>
      <w:bookmarkEnd w:id="7"/>
    </w:p>
    <w:p w:rsidR="00D72987" w:rsidRPr="00041E0E" w:rsidRDefault="00D72987" w:rsidP="00D72987">
      <w:r w:rsidRPr="00041E0E">
        <w:t xml:space="preserve">In this test lab scenario, Forefront </w:t>
      </w:r>
      <w:r w:rsidR="00B849A0">
        <w:t xml:space="preserve">UAG DirectAccess SP1 RC </w:t>
      </w:r>
      <w:r w:rsidRPr="00041E0E">
        <w:t>is deployed with:</w:t>
      </w:r>
    </w:p>
    <w:p w:rsidR="00D72987" w:rsidRPr="00041E0E" w:rsidRDefault="00D72987" w:rsidP="00D72987">
      <w:pPr>
        <w:numPr>
          <w:ilvl w:val="0"/>
          <w:numId w:val="37"/>
        </w:numPr>
      </w:pPr>
      <w:r w:rsidRPr="00041E0E">
        <w:t>One computer running Windows Server 2008 R2 Enterprise Edition (DC1), that is configured as an intranet domain controller, Domain Name System (DNS) server, Dynamic Host Configuration Protocol (DHCP) server, and an enterprise root certification authority (CA).</w:t>
      </w:r>
    </w:p>
    <w:p w:rsidR="00D72987" w:rsidRDefault="00D72987" w:rsidP="00D72987">
      <w:pPr>
        <w:numPr>
          <w:ilvl w:val="0"/>
          <w:numId w:val="37"/>
        </w:numPr>
      </w:pPr>
      <w:r w:rsidRPr="00041E0E">
        <w:t xml:space="preserve">One intranet member server running Windows Server 2008 R2 </w:t>
      </w:r>
      <w:r>
        <w:t xml:space="preserve">Enterprise Edition </w:t>
      </w:r>
      <w:r w:rsidRPr="00041E0E">
        <w:t>(</w:t>
      </w:r>
      <w:r>
        <w:t>UAG1</w:t>
      </w:r>
      <w:r w:rsidRPr="00041E0E">
        <w:t xml:space="preserve">), that is configured as </w:t>
      </w:r>
      <w:r w:rsidR="00A23D90">
        <w:t xml:space="preserve">a </w:t>
      </w:r>
      <w:r w:rsidRPr="00041E0E">
        <w:t xml:space="preserve">Forefront </w:t>
      </w:r>
      <w:r w:rsidR="00A416CD">
        <w:t xml:space="preserve">UAG DirectAccess SP1 RC </w:t>
      </w:r>
      <w:r w:rsidRPr="00041E0E">
        <w:t>server.</w:t>
      </w:r>
    </w:p>
    <w:p w:rsidR="00D72987" w:rsidRDefault="00D72987" w:rsidP="00D72987">
      <w:pPr>
        <w:numPr>
          <w:ilvl w:val="0"/>
          <w:numId w:val="37"/>
        </w:numPr>
      </w:pPr>
      <w:r w:rsidRPr="00041E0E">
        <w:t xml:space="preserve">One intranet member server running Windows Server 2008 R2 </w:t>
      </w:r>
      <w:r>
        <w:t xml:space="preserve">Enterprise Edition </w:t>
      </w:r>
      <w:r w:rsidRPr="00041E0E">
        <w:t>(APP1) that is configured as a general application server and network location server.</w:t>
      </w:r>
    </w:p>
    <w:p w:rsidR="00D72987" w:rsidRPr="00041E0E" w:rsidRDefault="00D72987" w:rsidP="00D72987">
      <w:pPr>
        <w:numPr>
          <w:ilvl w:val="0"/>
          <w:numId w:val="37"/>
        </w:numPr>
      </w:pPr>
      <w:r>
        <w:t xml:space="preserve">One intranet member server running Windows Server 2003 SP2 (APP3) that is configured as an IPv4 only web and file server. This server is used to highlight the </w:t>
      </w:r>
      <w:r w:rsidR="00C15FA8">
        <w:t xml:space="preserve">UAG’s </w:t>
      </w:r>
      <w:r>
        <w:t>NAT64/DNS64 capabilities.</w:t>
      </w:r>
    </w:p>
    <w:p w:rsidR="00D72987" w:rsidRPr="00041E0E" w:rsidRDefault="00D72987" w:rsidP="00D72987">
      <w:pPr>
        <w:numPr>
          <w:ilvl w:val="0"/>
          <w:numId w:val="37"/>
        </w:numPr>
      </w:pPr>
      <w:r w:rsidRPr="00041E0E">
        <w:t xml:space="preserve">One standalone server running Windows Server 2008 R2 </w:t>
      </w:r>
      <w:r>
        <w:t xml:space="preserve">Enterprise Edition </w:t>
      </w:r>
      <w:r w:rsidRPr="00041E0E">
        <w:t xml:space="preserve">(INET1) that is configured as an Internet DNS and </w:t>
      </w:r>
      <w:r>
        <w:t>DHCP</w:t>
      </w:r>
      <w:r w:rsidRPr="00041E0E">
        <w:t xml:space="preserve"> server.</w:t>
      </w:r>
    </w:p>
    <w:p w:rsidR="00D72987" w:rsidRPr="00041E0E" w:rsidRDefault="00D72987" w:rsidP="00D72987">
      <w:pPr>
        <w:numPr>
          <w:ilvl w:val="0"/>
          <w:numId w:val="37"/>
        </w:numPr>
      </w:pPr>
      <w:r w:rsidRPr="00041E0E">
        <w:lastRenderedPageBreak/>
        <w:t xml:space="preserve">One standalone client computer running Windows 7 </w:t>
      </w:r>
      <w:r>
        <w:t xml:space="preserve">Ultimate Edition </w:t>
      </w:r>
      <w:r w:rsidRPr="00041E0E">
        <w:t>(NAT1), that is configured as a network address translator (NAT) device using Internet Connection Sharing.</w:t>
      </w:r>
    </w:p>
    <w:p w:rsidR="00D72987" w:rsidRPr="00041E0E" w:rsidRDefault="00D72987" w:rsidP="00D72987">
      <w:pPr>
        <w:numPr>
          <w:ilvl w:val="0"/>
          <w:numId w:val="37"/>
        </w:numPr>
      </w:pPr>
      <w:r w:rsidRPr="00041E0E">
        <w:t xml:space="preserve">One roaming </w:t>
      </w:r>
      <w:r w:rsidR="0037780F">
        <w:t xml:space="preserve">domain </w:t>
      </w:r>
      <w:r w:rsidRPr="00041E0E">
        <w:t>member client computer running Windows 7 Ultimate</w:t>
      </w:r>
      <w:r w:rsidR="00BA4A33">
        <w:t xml:space="preserve"> Edition</w:t>
      </w:r>
      <w:r w:rsidRPr="00041E0E">
        <w:t xml:space="preserve"> (CLIENT1) that is configured as a DirectAccess client.</w:t>
      </w:r>
    </w:p>
    <w:p w:rsidR="00D72987" w:rsidRPr="00041E0E" w:rsidRDefault="00D72987" w:rsidP="00D72987">
      <w:r w:rsidRPr="00041E0E">
        <w:t>The test lab consists of three subnets that simulate the following:</w:t>
      </w:r>
    </w:p>
    <w:p w:rsidR="00D72987" w:rsidRPr="00041E0E" w:rsidRDefault="00D72987" w:rsidP="00D72987">
      <w:pPr>
        <w:numPr>
          <w:ilvl w:val="0"/>
          <w:numId w:val="38"/>
        </w:numPr>
      </w:pPr>
      <w:r w:rsidRPr="00041E0E">
        <w:t>A home network named Homenet (192.168.137.0/24) connected to the Internet</w:t>
      </w:r>
      <w:r w:rsidR="0037780F">
        <w:t xml:space="preserve"> subnet</w:t>
      </w:r>
      <w:r w:rsidRPr="00041E0E">
        <w:t xml:space="preserve"> by </w:t>
      </w:r>
      <w:r w:rsidR="0037780F">
        <w:t>NAT1</w:t>
      </w:r>
      <w:r w:rsidRPr="00041E0E">
        <w:t>.</w:t>
      </w:r>
    </w:p>
    <w:p w:rsidR="00D72987" w:rsidRPr="00041E0E" w:rsidRDefault="00D72987" w:rsidP="00D72987">
      <w:pPr>
        <w:numPr>
          <w:ilvl w:val="0"/>
          <w:numId w:val="38"/>
        </w:numPr>
      </w:pPr>
      <w:r w:rsidRPr="00041E0E">
        <w:t xml:space="preserve">The Internet </w:t>
      </w:r>
      <w:r w:rsidR="001B124F">
        <w:t xml:space="preserve">subnet </w:t>
      </w:r>
      <w:r w:rsidRPr="00041E0E">
        <w:t>(131.107.0.0/24).</w:t>
      </w:r>
    </w:p>
    <w:p w:rsidR="00D72987" w:rsidRPr="00041E0E" w:rsidRDefault="001B124F" w:rsidP="00D72987">
      <w:pPr>
        <w:numPr>
          <w:ilvl w:val="0"/>
          <w:numId w:val="38"/>
        </w:numPr>
      </w:pPr>
      <w:r>
        <w:t xml:space="preserve">The </w:t>
      </w:r>
      <w:r w:rsidR="00D72987" w:rsidRPr="00041E0E">
        <w:t xml:space="preserve">Corpnet </w:t>
      </w:r>
      <w:r>
        <w:t xml:space="preserve">subnet </w:t>
      </w:r>
      <w:r w:rsidR="00D72987" w:rsidRPr="00041E0E">
        <w:t>(10.0.0.0/24) separated from the Internet by the Forefront UAG DirectAccess server.</w:t>
      </w:r>
    </w:p>
    <w:p w:rsidR="00D72987" w:rsidRPr="00041E0E" w:rsidRDefault="00D72987" w:rsidP="00D72987">
      <w:r w:rsidRPr="00041E0E">
        <w:t xml:space="preserve">Computers on each subnet connect using </w:t>
      </w:r>
      <w:r>
        <w:t xml:space="preserve">either </w:t>
      </w:r>
      <w:r w:rsidRPr="00041E0E">
        <w:t xml:space="preserve">a </w:t>
      </w:r>
      <w:r>
        <w:t xml:space="preserve">physical or virtual </w:t>
      </w:r>
      <w:r w:rsidRPr="00041E0E">
        <w:t>hub or switch, as shown in the following figure.</w:t>
      </w:r>
    </w:p>
    <w:p w:rsidR="00D72987" w:rsidRPr="00041E0E" w:rsidRDefault="007C5B1D" w:rsidP="00D72987">
      <w:r>
        <w:object w:dxaOrig="11616" w:dyaOrig="7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12pt" o:ole="">
            <v:imagedata r:id="rId23" o:title=""/>
          </v:shape>
          <o:OLEObject Type="Embed" ProgID="Visio.Drawing.11" ShapeID="_x0000_i1025" DrawAspect="Content" ObjectID="_1350105164" r:id="rId24"/>
        </w:object>
      </w:r>
    </w:p>
    <w:p w:rsidR="00D72987" w:rsidRPr="00A0029A" w:rsidRDefault="00D72987" w:rsidP="00D72987">
      <w:pPr>
        <w:pStyle w:val="Heading1"/>
      </w:pPr>
      <w:bookmarkStart w:id="8" w:name="_Toc267915212"/>
      <w:bookmarkStart w:id="9" w:name="_Toc276363320"/>
      <w:r w:rsidRPr="00A0029A">
        <w:t>Configuration component requirements</w:t>
      </w:r>
      <w:bookmarkEnd w:id="8"/>
      <w:bookmarkEnd w:id="9"/>
    </w:p>
    <w:p w:rsidR="00D72987" w:rsidRPr="00A0029A" w:rsidRDefault="00D72987" w:rsidP="00D72987">
      <w:r w:rsidRPr="00A0029A">
        <w:t>The following components are required for configuring Forefront UAG DirectAccess in the test lab:</w:t>
      </w:r>
    </w:p>
    <w:p w:rsidR="00D72987" w:rsidRDefault="00D72987" w:rsidP="00D72987">
      <w:pPr>
        <w:numPr>
          <w:ilvl w:val="0"/>
          <w:numId w:val="39"/>
        </w:numPr>
      </w:pPr>
      <w:r w:rsidRPr="00A0029A">
        <w:lastRenderedPageBreak/>
        <w:t>The product disc or files for Windows Server 2008 R2 Enterprise</w:t>
      </w:r>
      <w:r>
        <w:t xml:space="preserve"> Edition</w:t>
      </w:r>
      <w:r w:rsidRPr="00A0029A">
        <w:t>.</w:t>
      </w:r>
    </w:p>
    <w:p w:rsidR="00D72987" w:rsidRPr="00A0029A" w:rsidRDefault="00D72987" w:rsidP="00D72987">
      <w:pPr>
        <w:numPr>
          <w:ilvl w:val="0"/>
          <w:numId w:val="39"/>
        </w:numPr>
      </w:pPr>
      <w:r>
        <w:t>The product disc or files for Windows Server 2003 Enterprise SP2</w:t>
      </w:r>
    </w:p>
    <w:p w:rsidR="00D72987" w:rsidRPr="00A0029A" w:rsidRDefault="00D72987" w:rsidP="00D72987">
      <w:pPr>
        <w:numPr>
          <w:ilvl w:val="0"/>
          <w:numId w:val="39"/>
        </w:numPr>
      </w:pPr>
      <w:r w:rsidRPr="00A0029A">
        <w:t>The product disc or files for of Windows 7 Ultimate.</w:t>
      </w:r>
    </w:p>
    <w:p w:rsidR="00D72987" w:rsidRDefault="00B0309B" w:rsidP="00D72987">
      <w:pPr>
        <w:numPr>
          <w:ilvl w:val="0"/>
          <w:numId w:val="39"/>
        </w:numPr>
      </w:pPr>
      <w:r>
        <w:t>Five</w:t>
      </w:r>
      <w:r w:rsidR="00D72987" w:rsidRPr="00A0029A">
        <w:t xml:space="preserve"> computers </w:t>
      </w:r>
      <w:r w:rsidR="00D72987">
        <w:t xml:space="preserve">or virtual machines </w:t>
      </w:r>
      <w:r w:rsidR="00D72987" w:rsidRPr="00A0029A">
        <w:t xml:space="preserve">that meet the minimum hardware requirements for Windows Server 2008 R2 Enterprise; </w:t>
      </w:r>
      <w:r w:rsidR="00D72987">
        <w:t>two</w:t>
      </w:r>
      <w:r w:rsidR="00D72987" w:rsidRPr="00A0029A">
        <w:t xml:space="preserve"> of these computers has two network adapters installed.</w:t>
      </w:r>
    </w:p>
    <w:p w:rsidR="00D72987" w:rsidRPr="00A0029A" w:rsidRDefault="00D72987" w:rsidP="00D72987">
      <w:pPr>
        <w:numPr>
          <w:ilvl w:val="0"/>
          <w:numId w:val="39"/>
        </w:numPr>
      </w:pPr>
      <w:r>
        <w:t>One computer or virtual machine that meets the minimum hardware requirements for Windows Server 2003 SP2</w:t>
      </w:r>
    </w:p>
    <w:p w:rsidR="00CD0331" w:rsidRDefault="00D72987" w:rsidP="00D72987">
      <w:pPr>
        <w:numPr>
          <w:ilvl w:val="0"/>
          <w:numId w:val="39"/>
        </w:numPr>
      </w:pPr>
      <w:r w:rsidRPr="00A0029A">
        <w:t xml:space="preserve">Two computers </w:t>
      </w:r>
      <w:r>
        <w:t xml:space="preserve">or virtual machines </w:t>
      </w:r>
      <w:r w:rsidRPr="00A0029A">
        <w:t>that meet the minimum hardware requirements for Windows 7 Ultimate; one of these computers has two network adapters installed</w:t>
      </w:r>
      <w:r w:rsidR="00C90562">
        <w:t xml:space="preserve"> (NAT1)</w:t>
      </w:r>
      <w:r w:rsidRPr="00A0029A">
        <w:t>.</w:t>
      </w:r>
    </w:p>
    <w:p w:rsidR="00D72987" w:rsidRDefault="00D72987" w:rsidP="00D72987">
      <w:pPr>
        <w:numPr>
          <w:ilvl w:val="0"/>
          <w:numId w:val="39"/>
        </w:numPr>
      </w:pPr>
      <w:r w:rsidRPr="00A0029A">
        <w:t xml:space="preserve">The product disc or a downloaded version of Microsoft Forefront Unified Access Gateway (UAG) </w:t>
      </w:r>
      <w:r w:rsidR="00024D32">
        <w:t>SP1 RC</w:t>
      </w:r>
      <w:r w:rsidRPr="00A0029A">
        <w:t>.</w:t>
      </w:r>
    </w:p>
    <w:p w:rsidR="00975169" w:rsidRDefault="00975169" w:rsidP="00D72987">
      <w:pPr>
        <w:numPr>
          <w:ilvl w:val="0"/>
          <w:numId w:val="39"/>
        </w:numPr>
      </w:pPr>
      <w:r>
        <w:t>Access to a live network where CLIENT1 can be temporarily attached to download Microsoft Security Essentials and update the antimalware signatures.</w:t>
      </w:r>
    </w:p>
    <w:p w:rsidR="00F51856" w:rsidRDefault="00F51856" w:rsidP="000776DD">
      <w:r>
        <w:t xml:space="preserve">This </w:t>
      </w:r>
      <w:r w:rsidR="005D7F5C">
        <w:t>T</w:t>
      </w:r>
      <w:r>
        <w:t xml:space="preserve">est </w:t>
      </w:r>
      <w:r w:rsidR="005D7F5C">
        <w:t>L</w:t>
      </w:r>
      <w:r>
        <w:t xml:space="preserve">ab </w:t>
      </w:r>
      <w:r w:rsidR="005D7F5C">
        <w:t>G</w:t>
      </w:r>
      <w:r>
        <w:t xml:space="preserve">uide demonstrates </w:t>
      </w:r>
      <w:r w:rsidR="00450C6E">
        <w:t xml:space="preserve">UAG DirectAccess SP1 RC </w:t>
      </w:r>
      <w:r>
        <w:t xml:space="preserve">with NAP in </w:t>
      </w:r>
      <w:r w:rsidR="000776DD">
        <w:t>full enforcement mode where t</w:t>
      </w:r>
      <w:r>
        <w:t xml:space="preserve">he </w:t>
      </w:r>
      <w:r w:rsidR="00450C6E">
        <w:t xml:space="preserve">UAG DirectAccess SP1 RC </w:t>
      </w:r>
      <w:r>
        <w:t>server requires health certificates for authentication</w:t>
      </w:r>
      <w:r w:rsidR="00183D1B">
        <w:t xml:space="preserve"> to access resources through the intranet tunnel</w:t>
      </w:r>
      <w:r>
        <w:t xml:space="preserve">. Noncompliant </w:t>
      </w:r>
      <w:r w:rsidR="004B3D6B">
        <w:t xml:space="preserve">UAG DirectAccess SP1 RC </w:t>
      </w:r>
      <w:r>
        <w:t>clients cannot access the intranet and cannot use their computer certificate for authentication</w:t>
      </w:r>
      <w:r w:rsidR="00B9154D">
        <w:t xml:space="preserve"> of the intranet tunnel</w:t>
      </w:r>
      <w:r>
        <w:t xml:space="preserve">. </w:t>
      </w:r>
    </w:p>
    <w:p w:rsidR="00F51856" w:rsidRDefault="00F51856" w:rsidP="007C03C1">
      <w:r>
        <w:t xml:space="preserve">For more information about the different modes of NAP, see </w:t>
      </w:r>
      <w:hyperlink r:id="rId25" w:history="1">
        <w:r w:rsidRPr="009B1218">
          <w:rPr>
            <w:rStyle w:val="Hyperlink"/>
            <w:sz w:val="22"/>
            <w:szCs w:val="22"/>
          </w:rPr>
          <w:t>Stages of a NAP Deployment</w:t>
        </w:r>
      </w:hyperlink>
      <w:r>
        <w:t>.</w:t>
      </w:r>
    </w:p>
    <w:p w:rsidR="00F51856" w:rsidRDefault="00F51856" w:rsidP="00F51856">
      <w:pPr>
        <w:pStyle w:val="AlertLabel"/>
      </w:pPr>
      <w:r>
        <w:rPr>
          <w:noProof/>
        </w:rPr>
        <w:drawing>
          <wp:inline distT="0" distB="0" distL="0" distR="0" wp14:anchorId="7B978833" wp14:editId="7F511199">
            <wp:extent cx="228600" cy="152400"/>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Important </w:t>
      </w:r>
    </w:p>
    <w:p w:rsidR="00F51856" w:rsidRDefault="00F51856" w:rsidP="00F51856">
      <w:pPr>
        <w:pStyle w:val="AlertText"/>
      </w:pPr>
      <w:r>
        <w:t xml:space="preserve">The following instructions are for configuring a test lab using the minimum number of computers. Individual computers are needed to separate the services provided on the network and to clearly show the desired functionality. </w:t>
      </w:r>
      <w:r w:rsidR="00330416">
        <w:t>It is important to remember that t</w:t>
      </w:r>
      <w:r>
        <w:t>his configuration is neither designed to reflect best practices nor does it reflect a desired or recommended configuration for a production network. The configuration, including IP addresses and all other configuration parameters, is designed only to work on a separate test lab network.</w:t>
      </w:r>
    </w:p>
    <w:p w:rsidR="00F51856" w:rsidRDefault="00F51856" w:rsidP="00F51856">
      <w:pPr>
        <w:pStyle w:val="AlertText"/>
      </w:pPr>
      <w:r>
        <w:t xml:space="preserve">Attempting to adapt this test lab configuration to a pilot or production deployment can result in configuration or functionality issues. To ensure proper configuration and operation of </w:t>
      </w:r>
      <w:r w:rsidR="002D1291">
        <w:t xml:space="preserve">UAG </w:t>
      </w:r>
      <w:r>
        <w:t xml:space="preserve">DirectAccess with NAP for your pilot or production DirectAccess deployment, use the information in </w:t>
      </w:r>
      <w:hyperlink r:id="rId27" w:history="1">
        <w:r w:rsidR="00865081" w:rsidRPr="00865081">
          <w:rPr>
            <w:rStyle w:val="Hyperlink"/>
            <w:sz w:val="22"/>
            <w:szCs w:val="22"/>
          </w:rPr>
          <w:t>Planning Forefront UAG DirectAccess with Network Access Protection (NAP)</w:t>
        </w:r>
      </w:hyperlink>
      <w:r>
        <w:t xml:space="preserve"> for your planning and design decisions and </w:t>
      </w:r>
      <w:hyperlink r:id="rId28" w:history="1">
        <w:r w:rsidR="00272AA0" w:rsidRPr="00272AA0">
          <w:rPr>
            <w:rStyle w:val="Hyperlink"/>
            <w:sz w:val="22"/>
            <w:szCs w:val="22"/>
          </w:rPr>
          <w:t>Forefront UAG DirectAccess Deployment Guide</w:t>
        </w:r>
      </w:hyperlink>
      <w:r w:rsidR="00272AA0">
        <w:t xml:space="preserve"> </w:t>
      </w:r>
      <w:r>
        <w:t xml:space="preserve">for the steps to configure the </w:t>
      </w:r>
      <w:r w:rsidR="009B1218">
        <w:t xml:space="preserve">UAG </w:t>
      </w:r>
      <w:r>
        <w:t>DirectAccess server and supporting infrastructure servers.</w:t>
      </w:r>
    </w:p>
    <w:p w:rsidR="00F51856" w:rsidRDefault="00246311" w:rsidP="00F51856">
      <w:pPr>
        <w:pStyle w:val="Heading1"/>
      </w:pPr>
      <w:bookmarkStart w:id="10" w:name="_Toc276363321"/>
      <w:r>
        <w:lastRenderedPageBreak/>
        <w:t>Steps for configuring the test lab</w:t>
      </w:r>
      <w:bookmarkEnd w:id="10"/>
    </w:p>
    <w:p w:rsidR="00F51856" w:rsidRDefault="00F51856" w:rsidP="00F51856">
      <w:r>
        <w:t xml:space="preserve">The following sections describe how to configure </w:t>
      </w:r>
      <w:r w:rsidR="00272AA0">
        <w:t xml:space="preserve">UAG1, </w:t>
      </w:r>
      <w:r>
        <w:t xml:space="preserve">APP1 and </w:t>
      </w:r>
      <w:r w:rsidR="004B3D6B">
        <w:t>CLIENT1</w:t>
      </w:r>
      <w:r>
        <w:t xml:space="preserve"> for </w:t>
      </w:r>
      <w:r w:rsidR="00F21042">
        <w:t xml:space="preserve">UAG DirectAccess SP1 RC </w:t>
      </w:r>
      <w:r>
        <w:t xml:space="preserve">with NAP. After </w:t>
      </w:r>
      <w:r w:rsidR="004D270E">
        <w:t xml:space="preserve">UAG1, </w:t>
      </w:r>
      <w:r>
        <w:t xml:space="preserve">APP1 and </w:t>
      </w:r>
      <w:r w:rsidR="00F21042">
        <w:t xml:space="preserve">CLIENT1 </w:t>
      </w:r>
      <w:r>
        <w:t xml:space="preserve">are configured, this guide provides steps for demonstrating NAP functionality for CLIENT1 when it is connected to the </w:t>
      </w:r>
      <w:r w:rsidR="00A9708C">
        <w:t>Homenet subnet</w:t>
      </w:r>
      <w:r>
        <w:t>.</w:t>
      </w:r>
    </w:p>
    <w:p w:rsidR="00F51856" w:rsidRDefault="00F51856" w:rsidP="00F51856">
      <w:pPr>
        <w:pStyle w:val="AlertLabel"/>
      </w:pPr>
      <w:r>
        <w:rPr>
          <w:noProof/>
        </w:rPr>
        <w:drawing>
          <wp:inline distT="0" distB="0" distL="0" distR="0" wp14:anchorId="641D0B33" wp14:editId="49437DAA">
            <wp:extent cx="228600" cy="1524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Note </w:t>
      </w:r>
    </w:p>
    <w:p w:rsidR="00F51856" w:rsidRDefault="00F51856" w:rsidP="00F51856">
      <w:pPr>
        <w:pStyle w:val="AlertText"/>
      </w:pPr>
      <w:r>
        <w:t>You must be logged on as a member of the Domain Admins group or a member of the Administrators group on each computer to complete the tasks described in this guide. If you cannot complete a task while you are logged on with an account that is a member of the Administrators group, try performing the task while you are logged on with an account that is a member of the Domain Admins group.</w:t>
      </w:r>
      <w:r w:rsidR="007009D6">
        <w:t xml:space="preserve"> For all tasks described in this document you can use the </w:t>
      </w:r>
      <w:r w:rsidR="007009D6" w:rsidRPr="00356AAB">
        <w:rPr>
          <w:b/>
        </w:rPr>
        <w:t>CONTOSO\User1</w:t>
      </w:r>
      <w:r w:rsidR="007009D6">
        <w:t xml:space="preserve"> account created when you went through the steps in the UAG DirectAccess </w:t>
      </w:r>
      <w:hyperlink r:id="rId30" w:history="1">
        <w:r w:rsidR="00276A3B" w:rsidRPr="004F5EF1">
          <w:rPr>
            <w:rStyle w:val="Hyperlink"/>
            <w:sz w:val="22"/>
            <w:szCs w:val="22"/>
          </w:rPr>
          <w:t xml:space="preserve">Test Lab Guide: Demonstrate UAG </w:t>
        </w:r>
        <w:r w:rsidR="00511499" w:rsidRPr="004F5EF1">
          <w:rPr>
            <w:rStyle w:val="Hyperlink"/>
            <w:sz w:val="22"/>
            <w:szCs w:val="22"/>
          </w:rPr>
          <w:t xml:space="preserve">SP1 RC </w:t>
        </w:r>
        <w:r w:rsidR="00276A3B" w:rsidRPr="004F5EF1">
          <w:rPr>
            <w:rStyle w:val="Hyperlink"/>
            <w:sz w:val="22"/>
            <w:szCs w:val="22"/>
          </w:rPr>
          <w:t>DirectAccess</w:t>
        </w:r>
      </w:hyperlink>
      <w:r w:rsidR="007009D6">
        <w:t>.</w:t>
      </w:r>
    </w:p>
    <w:p w:rsidR="00725A39" w:rsidRDefault="00725A39" w:rsidP="004E620E">
      <w:r>
        <w:t>The following procedures are performed to enable and allow you to test each of them:</w:t>
      </w:r>
    </w:p>
    <w:p w:rsidR="00517638" w:rsidRPr="00517638" w:rsidRDefault="00517638" w:rsidP="00D646E0">
      <w:pPr>
        <w:pStyle w:val="ListParagraph"/>
        <w:numPr>
          <w:ilvl w:val="0"/>
          <w:numId w:val="32"/>
        </w:numPr>
        <w:spacing w:before="0" w:after="200" w:line="276" w:lineRule="auto"/>
        <w:ind w:right="0"/>
      </w:pPr>
      <w:r w:rsidRPr="00517638">
        <w:rPr>
          <w:b/>
        </w:rPr>
        <w:t xml:space="preserve">Step 1: Complete the </w:t>
      </w:r>
      <w:r w:rsidR="009008C5">
        <w:rPr>
          <w:b/>
        </w:rPr>
        <w:t>Demonstrate</w:t>
      </w:r>
      <w:r w:rsidRPr="00517638">
        <w:rPr>
          <w:b/>
        </w:rPr>
        <w:t xml:space="preserve"> UAG </w:t>
      </w:r>
      <w:r w:rsidR="0091041A">
        <w:rPr>
          <w:b/>
        </w:rPr>
        <w:t xml:space="preserve">SP1 RC DirectAccess </w:t>
      </w:r>
      <w:r w:rsidRPr="00517638">
        <w:rPr>
          <w:b/>
        </w:rPr>
        <w:t xml:space="preserve">Test Lab Guide – </w:t>
      </w:r>
      <w:r w:rsidRPr="00517638">
        <w:t xml:space="preserve">The first step is to complete all the steps in the </w:t>
      </w:r>
      <w:hyperlink r:id="rId31" w:history="1">
        <w:r w:rsidR="00B0756F" w:rsidRPr="00B0756F">
          <w:rPr>
            <w:rStyle w:val="Hyperlink"/>
            <w:sz w:val="22"/>
            <w:szCs w:val="22"/>
          </w:rPr>
          <w:t xml:space="preserve">Test Lab Guide: Demonstrate </w:t>
        </w:r>
        <w:r w:rsidR="0091041A">
          <w:rPr>
            <w:rStyle w:val="Hyperlink"/>
            <w:sz w:val="22"/>
            <w:szCs w:val="22"/>
          </w:rPr>
          <w:t xml:space="preserve">UAG SP1 RC </w:t>
        </w:r>
        <w:r w:rsidR="00B0756F" w:rsidRPr="00B0756F">
          <w:rPr>
            <w:rStyle w:val="Hyperlink"/>
            <w:sz w:val="22"/>
            <w:szCs w:val="22"/>
          </w:rPr>
          <w:t>DirectAccess</w:t>
        </w:r>
      </w:hyperlink>
      <w:r w:rsidRPr="00517638">
        <w:t>.</w:t>
      </w:r>
    </w:p>
    <w:p w:rsidR="00725A39" w:rsidRDefault="00D621D6" w:rsidP="00D646E0">
      <w:pPr>
        <w:pStyle w:val="ListParagraph"/>
        <w:numPr>
          <w:ilvl w:val="0"/>
          <w:numId w:val="32"/>
        </w:numPr>
        <w:spacing w:before="0" w:after="200" w:line="276" w:lineRule="auto"/>
        <w:ind w:right="0"/>
      </w:pPr>
      <w:r>
        <w:rPr>
          <w:b/>
        </w:rPr>
        <w:t xml:space="preserve">STEP </w:t>
      </w:r>
      <w:r w:rsidR="00FB5D8C">
        <w:rPr>
          <w:b/>
        </w:rPr>
        <w:t>2</w:t>
      </w:r>
      <w:r>
        <w:rPr>
          <w:b/>
        </w:rPr>
        <w:t xml:space="preserve">: </w:t>
      </w:r>
      <w:r w:rsidR="004A4A75" w:rsidRPr="003E5A9C">
        <w:rPr>
          <w:b/>
        </w:rPr>
        <w:t>Install the CA Server Role on APP1</w:t>
      </w:r>
      <w:r w:rsidR="004A4A75">
        <w:t>. In this step you will install a subordinate Certification Authority on APP1 so that it will be able to create health certificates for DirectAccess NAP clients.</w:t>
      </w:r>
    </w:p>
    <w:p w:rsidR="00725A39" w:rsidRDefault="00D621D6" w:rsidP="00D646E0">
      <w:pPr>
        <w:pStyle w:val="ListParagraph"/>
        <w:numPr>
          <w:ilvl w:val="0"/>
          <w:numId w:val="32"/>
        </w:numPr>
        <w:spacing w:before="0" w:after="200" w:line="276" w:lineRule="auto"/>
        <w:ind w:right="0"/>
      </w:pPr>
      <w:r>
        <w:rPr>
          <w:b/>
        </w:rPr>
        <w:t xml:space="preserve">STEP </w:t>
      </w:r>
      <w:r w:rsidR="00FB5D8C">
        <w:rPr>
          <w:b/>
        </w:rPr>
        <w:t>3</w:t>
      </w:r>
      <w:r>
        <w:rPr>
          <w:b/>
        </w:rPr>
        <w:t xml:space="preserve">: </w:t>
      </w:r>
      <w:r w:rsidR="003E5A9C" w:rsidRPr="00762D93">
        <w:rPr>
          <w:b/>
        </w:rPr>
        <w:t>Configure the Subordinate CA and CA Permissions on APP1</w:t>
      </w:r>
      <w:r w:rsidR="003E5A9C">
        <w:t xml:space="preserve">. In this step you will configure the subordinate CA on APP1 so that it will automatically grant certificates when requested by the </w:t>
      </w:r>
      <w:r w:rsidR="00BC57CD">
        <w:t>UAG1, which is configured as a Health Registration Authority</w:t>
      </w:r>
      <w:r w:rsidR="003E5A9C">
        <w:t xml:space="preserve">. </w:t>
      </w:r>
      <w:r w:rsidR="00A9349D">
        <w:t xml:space="preserve">You will also configure permissions on the CA to enable </w:t>
      </w:r>
      <w:r w:rsidR="002E01B4">
        <w:t>UAG1</w:t>
      </w:r>
      <w:r w:rsidR="00A9349D">
        <w:t xml:space="preserve"> to issue and manage certificate</w:t>
      </w:r>
      <w:r w:rsidR="002E01B4">
        <w:t>s</w:t>
      </w:r>
      <w:r w:rsidR="00A9349D">
        <w:t>, manage the CA and request certificates.</w:t>
      </w:r>
    </w:p>
    <w:p w:rsidR="00725A39" w:rsidRDefault="00D621D6" w:rsidP="00D646E0">
      <w:pPr>
        <w:pStyle w:val="ListParagraph"/>
        <w:numPr>
          <w:ilvl w:val="0"/>
          <w:numId w:val="32"/>
        </w:numPr>
        <w:spacing w:before="0" w:after="200" w:line="276" w:lineRule="auto"/>
        <w:ind w:right="0"/>
      </w:pPr>
      <w:r>
        <w:rPr>
          <w:b/>
        </w:rPr>
        <w:t xml:space="preserve">STEP </w:t>
      </w:r>
      <w:r w:rsidR="0032520B">
        <w:rPr>
          <w:b/>
        </w:rPr>
        <w:t>4</w:t>
      </w:r>
      <w:r>
        <w:rPr>
          <w:b/>
        </w:rPr>
        <w:t xml:space="preserve">: </w:t>
      </w:r>
      <w:r w:rsidR="0032520B">
        <w:rPr>
          <w:b/>
        </w:rPr>
        <w:t>Configure UAG1 as an NPS Server and NAP health Registration Authority (HRA)</w:t>
      </w:r>
      <w:r w:rsidR="001528E2">
        <w:t xml:space="preserve">. </w:t>
      </w:r>
      <w:r w:rsidR="0032520B">
        <w:t>In this step you will reconfigure the DirectAccess settings on UAG1 to support NAP policy enforcement for DirectAccess clients. After you complete this step, UAG1 will be configured as a Network Policy Server that provides NAP server functionality, as well as a Health Registration Server (HRA).</w:t>
      </w:r>
    </w:p>
    <w:p w:rsidR="00725A39" w:rsidRDefault="00D621D6" w:rsidP="00D646E0">
      <w:pPr>
        <w:pStyle w:val="ListParagraph"/>
        <w:numPr>
          <w:ilvl w:val="0"/>
          <w:numId w:val="32"/>
        </w:numPr>
        <w:spacing w:before="0" w:after="200" w:line="276" w:lineRule="auto"/>
        <w:ind w:right="0"/>
      </w:pPr>
      <w:r>
        <w:rPr>
          <w:b/>
        </w:rPr>
        <w:t xml:space="preserve">STEP </w:t>
      </w:r>
      <w:r w:rsidR="0032520B">
        <w:rPr>
          <w:b/>
        </w:rPr>
        <w:t>5</w:t>
      </w:r>
      <w:r>
        <w:rPr>
          <w:b/>
        </w:rPr>
        <w:t xml:space="preserve">: </w:t>
      </w:r>
      <w:r w:rsidR="0032520B">
        <w:rPr>
          <w:b/>
        </w:rPr>
        <w:t>Verify NAP Configuration on CLIENT1</w:t>
      </w:r>
      <w:r w:rsidR="001528E2">
        <w:t xml:space="preserve">. </w:t>
      </w:r>
      <w:r w:rsidR="0032520B">
        <w:t xml:space="preserve">In this step you will confirm that CLIENT1 received the Group Policy settings required for NAP clients and confirm that CLIENT1 received a health certificate from </w:t>
      </w:r>
      <w:r w:rsidR="00210CAF">
        <w:t>UAG1</w:t>
      </w:r>
      <w:r w:rsidR="0032520B">
        <w:t>.</w:t>
      </w:r>
    </w:p>
    <w:p w:rsidR="00725A39" w:rsidRDefault="00D621D6" w:rsidP="00D646E0">
      <w:pPr>
        <w:pStyle w:val="ListParagraph"/>
        <w:numPr>
          <w:ilvl w:val="0"/>
          <w:numId w:val="32"/>
        </w:numPr>
        <w:spacing w:before="0" w:after="200" w:line="276" w:lineRule="auto"/>
        <w:ind w:right="0"/>
      </w:pPr>
      <w:r>
        <w:rPr>
          <w:b/>
        </w:rPr>
        <w:t xml:space="preserve">STEP </w:t>
      </w:r>
      <w:r w:rsidR="00731095">
        <w:rPr>
          <w:b/>
        </w:rPr>
        <w:t>6</w:t>
      </w:r>
      <w:r w:rsidR="0045431A">
        <w:rPr>
          <w:b/>
        </w:rPr>
        <w:t>:</w:t>
      </w:r>
      <w:r>
        <w:rPr>
          <w:b/>
        </w:rPr>
        <w:t xml:space="preserve"> </w:t>
      </w:r>
      <w:r w:rsidR="0010654A">
        <w:rPr>
          <w:b/>
        </w:rPr>
        <w:t>Install Microsoft Security Essentials on CLIENT1</w:t>
      </w:r>
      <w:r w:rsidR="001528E2">
        <w:t xml:space="preserve">. </w:t>
      </w:r>
      <w:r w:rsidR="00731095">
        <w:t>In this step you will connect CLIENT1 to a live portion or your network so that it can download and install Microsoft Security Essentials</w:t>
      </w:r>
      <w:r w:rsidR="001528E2">
        <w:t>.</w:t>
      </w:r>
    </w:p>
    <w:p w:rsidR="00725A39" w:rsidRDefault="00D621D6" w:rsidP="00D646E0">
      <w:pPr>
        <w:pStyle w:val="ListParagraph"/>
        <w:numPr>
          <w:ilvl w:val="0"/>
          <w:numId w:val="32"/>
        </w:numPr>
        <w:spacing w:before="0" w:after="200" w:line="276" w:lineRule="auto"/>
        <w:ind w:right="0"/>
      </w:pPr>
      <w:r>
        <w:rPr>
          <w:b/>
        </w:rPr>
        <w:t xml:space="preserve">STEP </w:t>
      </w:r>
      <w:r w:rsidR="00CD50B7">
        <w:rPr>
          <w:b/>
        </w:rPr>
        <w:t>7</w:t>
      </w:r>
      <w:r>
        <w:rPr>
          <w:b/>
        </w:rPr>
        <w:t xml:space="preserve">: </w:t>
      </w:r>
      <w:r w:rsidR="00CD50B7">
        <w:rPr>
          <w:b/>
        </w:rPr>
        <w:t>Confirm that CLIENT1 Passes NAP Evaluation</w:t>
      </w:r>
      <w:r w:rsidR="004B255E">
        <w:t xml:space="preserve">. </w:t>
      </w:r>
      <w:r w:rsidR="00CD50B7">
        <w:t xml:space="preserve">In this step you will move CLIENT1 to </w:t>
      </w:r>
      <w:r w:rsidR="002E118F">
        <w:t>the</w:t>
      </w:r>
      <w:r w:rsidR="00CD50B7">
        <w:t xml:space="preserve"> Homenet subnet and confirm that CLIENT1 can pass NAP evaluation and access resources on the intranet through the intranet tunnel</w:t>
      </w:r>
      <w:r w:rsidR="004B255E">
        <w:t>.</w:t>
      </w:r>
    </w:p>
    <w:p w:rsidR="00725A39" w:rsidRDefault="00D621D6" w:rsidP="00D646E0">
      <w:pPr>
        <w:pStyle w:val="ListParagraph"/>
        <w:numPr>
          <w:ilvl w:val="0"/>
          <w:numId w:val="32"/>
        </w:numPr>
        <w:spacing w:before="0" w:after="200" w:line="276" w:lineRule="auto"/>
        <w:ind w:right="0"/>
      </w:pPr>
      <w:r>
        <w:rPr>
          <w:b/>
        </w:rPr>
        <w:t xml:space="preserve">STEP </w:t>
      </w:r>
      <w:r w:rsidR="00785DB5">
        <w:rPr>
          <w:b/>
        </w:rPr>
        <w:t>8</w:t>
      </w:r>
      <w:r>
        <w:rPr>
          <w:b/>
        </w:rPr>
        <w:t xml:space="preserve">: </w:t>
      </w:r>
      <w:r w:rsidR="00785DB5">
        <w:rPr>
          <w:b/>
        </w:rPr>
        <w:t>Confirm that CLIENT1 cannot access the Intranet Tunnel when NAP Non-Compliant</w:t>
      </w:r>
      <w:r w:rsidR="004B255E">
        <w:t xml:space="preserve">. </w:t>
      </w:r>
      <w:r w:rsidR="00BB7875">
        <w:t>In this step you will confirm that when CLIENT1 does not meet health requirements it will not be able to connect to resources through the DirectAccess i</w:t>
      </w:r>
      <w:r w:rsidR="000A37E3">
        <w:t>ntranet tunnel</w:t>
      </w:r>
      <w:r w:rsidR="007F2200">
        <w:t>.</w:t>
      </w:r>
    </w:p>
    <w:p w:rsidR="001A5CFC" w:rsidRDefault="001A5CFC" w:rsidP="001A5CFC">
      <w:pPr>
        <w:pStyle w:val="ListParagraph"/>
        <w:numPr>
          <w:ilvl w:val="0"/>
          <w:numId w:val="32"/>
        </w:numPr>
        <w:spacing w:before="0" w:after="200" w:line="276" w:lineRule="auto"/>
        <w:ind w:right="0"/>
      </w:pPr>
      <w:r>
        <w:rPr>
          <w:b/>
        </w:rPr>
        <w:lastRenderedPageBreak/>
        <w:t xml:space="preserve">Step </w:t>
      </w:r>
      <w:r w:rsidR="003F32AC">
        <w:rPr>
          <w:b/>
        </w:rPr>
        <w:t>9</w:t>
      </w:r>
      <w:r>
        <w:rPr>
          <w:b/>
        </w:rPr>
        <w:t>:</w:t>
      </w:r>
      <w:r>
        <w:t xml:space="preserve"> </w:t>
      </w:r>
      <w:r w:rsidR="003F32AC" w:rsidRPr="003F32AC">
        <w:rPr>
          <w:b/>
        </w:rPr>
        <w:t>Snapshot the configuration</w:t>
      </w:r>
      <w:r w:rsidR="003F32AC">
        <w:t xml:space="preserve">. </w:t>
      </w:r>
      <w:r>
        <w:t>After completing the Test Lab, take a snapshot of the working UAG DirectAccess with NAP Test Lab so that you can return to it later to test additional scenarios.</w:t>
      </w:r>
    </w:p>
    <w:p w:rsidR="0038799B" w:rsidRDefault="0038799B" w:rsidP="0038799B">
      <w:pPr>
        <w:pStyle w:val="AlertLabel"/>
      </w:pPr>
      <w:r>
        <w:rPr>
          <w:noProof/>
        </w:rPr>
        <w:drawing>
          <wp:inline distT="0" distB="0" distL="0" distR="0" wp14:anchorId="3D38D04E" wp14:editId="479C093E">
            <wp:extent cx="228600" cy="1524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t xml:space="preserve">Note </w:t>
      </w:r>
    </w:p>
    <w:p w:rsidR="00725A39" w:rsidRDefault="0038799B" w:rsidP="00F857F2">
      <w:pPr>
        <w:pStyle w:val="AlertText"/>
      </w:pPr>
      <w:r>
        <w:t>You will notice that there are several steps that begin with an asterisk (*). The * indicates that the step requires that you move to a computer or virtual machine that is different from the computer or virtual machine you were at when y</w:t>
      </w:r>
      <w:r w:rsidR="002E6525">
        <w:t>ou completed the previous step.</w:t>
      </w:r>
      <w:r w:rsidR="00725A39">
        <w:t xml:space="preserve"> </w:t>
      </w:r>
    </w:p>
    <w:p w:rsidR="00360712" w:rsidRPr="00360712" w:rsidRDefault="00BD08D5" w:rsidP="00BD08D5">
      <w:pPr>
        <w:pStyle w:val="Heading2"/>
      </w:pPr>
      <w:bookmarkStart w:id="11" w:name="_Toc276363322"/>
      <w:r>
        <w:t xml:space="preserve">STEP 1: </w:t>
      </w:r>
      <w:r w:rsidR="00EF621E">
        <w:t xml:space="preserve">Complete the Demonstrate UAG </w:t>
      </w:r>
      <w:r w:rsidR="00AB4A54">
        <w:t xml:space="preserve">SP1 RC </w:t>
      </w:r>
      <w:r w:rsidR="00FB5D8C">
        <w:t xml:space="preserve">DirectAccess </w:t>
      </w:r>
      <w:r w:rsidR="00EF621E">
        <w:t>Test Lab Guide</w:t>
      </w:r>
      <w:bookmarkEnd w:id="11"/>
      <w:r w:rsidR="00360712" w:rsidRPr="00360712">
        <w:t xml:space="preserve"> </w:t>
      </w:r>
    </w:p>
    <w:p w:rsidR="003411CD" w:rsidRPr="00A93E27" w:rsidRDefault="00360712" w:rsidP="00AB4A54">
      <w:pPr>
        <w:pStyle w:val="AlertText"/>
        <w:ind w:left="0"/>
      </w:pPr>
      <w:r w:rsidRPr="00360712">
        <w:t xml:space="preserve">The first step is to complete all the steps in the </w:t>
      </w:r>
      <w:hyperlink r:id="rId32" w:history="1">
        <w:r w:rsidR="007A277B" w:rsidRPr="00540488">
          <w:rPr>
            <w:rStyle w:val="Hyperlink"/>
            <w:sz w:val="22"/>
            <w:szCs w:val="22"/>
          </w:rPr>
          <w:t xml:space="preserve">Test Lab Guide: Demonstrate UAG </w:t>
        </w:r>
        <w:r w:rsidR="00FB5D8C" w:rsidRPr="00540488">
          <w:rPr>
            <w:rStyle w:val="Hyperlink"/>
            <w:sz w:val="22"/>
            <w:szCs w:val="22"/>
          </w:rPr>
          <w:t>SP1</w:t>
        </w:r>
        <w:r w:rsidR="00C03990" w:rsidRPr="00540488">
          <w:rPr>
            <w:rStyle w:val="Hyperlink"/>
            <w:sz w:val="22"/>
            <w:szCs w:val="22"/>
          </w:rPr>
          <w:t xml:space="preserve"> RC </w:t>
        </w:r>
        <w:r w:rsidR="007A277B" w:rsidRPr="00540488">
          <w:rPr>
            <w:rStyle w:val="Hyperlink"/>
            <w:sz w:val="22"/>
            <w:szCs w:val="22"/>
          </w:rPr>
          <w:t>DirectAccess</w:t>
        </w:r>
      </w:hyperlink>
      <w:r w:rsidRPr="00360712">
        <w:t xml:space="preserve">. After completing the steps in that Test Lab Guide you will have the core infrastructure required to complete this Test Lab Guide on how to configure UAG DirectAccess </w:t>
      </w:r>
      <w:r w:rsidR="00C03990">
        <w:t>with NAP</w:t>
      </w:r>
      <w:r w:rsidRPr="00360712">
        <w:t>.  If you have already completed the steps in that Test Lab Guide and saved a snapshot or disk image of the Test Lab, you can restore the snapshot or image and begin with the next step.</w:t>
      </w:r>
    </w:p>
    <w:p w:rsidR="00725A39" w:rsidRDefault="00342546" w:rsidP="00081A2C">
      <w:pPr>
        <w:pStyle w:val="Heading2"/>
      </w:pPr>
      <w:bookmarkStart w:id="12" w:name="_Toc265500029"/>
      <w:bookmarkStart w:id="13" w:name="_Toc276363323"/>
      <w:r>
        <w:t xml:space="preserve">STEP </w:t>
      </w:r>
      <w:r w:rsidR="009A68D8">
        <w:t>2</w:t>
      </w:r>
      <w:r>
        <w:t xml:space="preserve">: </w:t>
      </w:r>
      <w:r w:rsidR="00725A39">
        <w:t>Install the CA Server Role on APP1</w:t>
      </w:r>
      <w:bookmarkEnd w:id="12"/>
      <w:bookmarkEnd w:id="13"/>
    </w:p>
    <w:p w:rsidR="00725A39" w:rsidRDefault="00206ACA" w:rsidP="00725A39">
      <w:r>
        <w:t>In this step you will install a subordinate Certification Authority on APP1 so that it will be able to create health certificates</w:t>
      </w:r>
      <w:r w:rsidR="008E7054">
        <w:t xml:space="preserve"> requested by </w:t>
      </w:r>
      <w:r w:rsidR="003F4F2B">
        <w:t xml:space="preserve">the Health Registration Authority (HRA) </w:t>
      </w:r>
      <w:r w:rsidR="008E7054">
        <w:t xml:space="preserve">on </w:t>
      </w:r>
      <w:r w:rsidR="003F4F2B">
        <w:t xml:space="preserve">UAG1 </w:t>
      </w:r>
      <w:r>
        <w:t>for DirectAccess NAP clients</w:t>
      </w:r>
      <w:r w:rsidR="00725A39">
        <w:t xml:space="preserve">. </w:t>
      </w:r>
    </w:p>
    <w:p w:rsidR="00725A39" w:rsidRPr="00A93E27" w:rsidRDefault="00725A39" w:rsidP="00800570">
      <w:pPr>
        <w:numPr>
          <w:ilvl w:val="0"/>
          <w:numId w:val="35"/>
        </w:numPr>
      </w:pPr>
      <w:r>
        <w:t>*At the APP1 computer or virtual machine, i</w:t>
      </w:r>
      <w:r w:rsidRPr="00A93E27">
        <w:t xml:space="preserve">n Server Manager, under </w:t>
      </w:r>
      <w:r w:rsidRPr="00A93E27">
        <w:rPr>
          <w:b/>
        </w:rPr>
        <w:t>Roles Summary</w:t>
      </w:r>
      <w:r w:rsidRPr="00A93E27">
        <w:t xml:space="preserve">, click </w:t>
      </w:r>
      <w:r w:rsidRPr="00A93E27">
        <w:rPr>
          <w:b/>
        </w:rPr>
        <w:t>Add Roles</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elect Server Roles</w:t>
      </w:r>
      <w:r w:rsidRPr="00A93E27">
        <w:t xml:space="preserve"> page, select the </w:t>
      </w:r>
      <w:r w:rsidRPr="00A93E27">
        <w:rPr>
          <w:b/>
        </w:rPr>
        <w:t>Active Directory Certificate Services</w:t>
      </w:r>
      <w:r w:rsidRPr="00A93E27">
        <w:t xml:space="preserve"> check box, and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Introduction to Active Directory Certificate Services</w:t>
      </w:r>
      <w:r w:rsidRPr="00A93E27">
        <w:t xml:space="preserve"> page,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elect Role Services</w:t>
      </w:r>
      <w:r w:rsidRPr="00A93E27">
        <w:t xml:space="preserve"> page, verify that the </w:t>
      </w:r>
      <w:r w:rsidRPr="00A93E27">
        <w:rPr>
          <w:b/>
        </w:rPr>
        <w:t>Certification Authority</w:t>
      </w:r>
      <w:r w:rsidRPr="00A93E27">
        <w:t xml:space="preserve"> check box is selected,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pecify Setup Type</w:t>
      </w:r>
      <w:r w:rsidRPr="00A93E27">
        <w:t xml:space="preserve"> page, click </w:t>
      </w:r>
      <w:r w:rsidRPr="00A93E27">
        <w:rPr>
          <w:b/>
        </w:rPr>
        <w:t>Standalone</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Specify CA Type</w:t>
      </w:r>
      <w:r w:rsidRPr="00A93E27">
        <w:t xml:space="preserve"> page, click </w:t>
      </w:r>
      <w:r w:rsidRPr="00A93E27">
        <w:rPr>
          <w:b/>
        </w:rPr>
        <w:t>Subordinate CA</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 xml:space="preserve">Set </w:t>
      </w:r>
      <w:proofErr w:type="gramStart"/>
      <w:r w:rsidRPr="00A93E27">
        <w:rPr>
          <w:b/>
        </w:rPr>
        <w:t>Up</w:t>
      </w:r>
      <w:proofErr w:type="gramEnd"/>
      <w:r w:rsidRPr="00A93E27">
        <w:rPr>
          <w:b/>
        </w:rPr>
        <w:t xml:space="preserve"> Private Key</w:t>
      </w:r>
      <w:r w:rsidRPr="00A93E27">
        <w:t xml:space="preserve"> page, click </w:t>
      </w:r>
      <w:r w:rsidRPr="00A93E27">
        <w:rPr>
          <w:b/>
        </w:rPr>
        <w:t>Create a new private key</w:t>
      </w:r>
      <w:r w:rsidRPr="00A93E27">
        <w:t xml:space="preserve">, and then click </w:t>
      </w:r>
      <w:r w:rsidRPr="00A93E27">
        <w:rPr>
          <w:b/>
        </w:rPr>
        <w:t>Next</w:t>
      </w:r>
      <w:r w:rsidRPr="00A93E27">
        <w:t>.</w:t>
      </w:r>
    </w:p>
    <w:p w:rsidR="00725A39" w:rsidRPr="00A93E27" w:rsidRDefault="00725A39" w:rsidP="00800570">
      <w:pPr>
        <w:numPr>
          <w:ilvl w:val="0"/>
          <w:numId w:val="35"/>
        </w:numPr>
      </w:pPr>
      <w:r w:rsidRPr="00A93E27">
        <w:t xml:space="preserve">On the </w:t>
      </w:r>
      <w:r w:rsidRPr="00A93E27">
        <w:rPr>
          <w:b/>
        </w:rPr>
        <w:t>Configure Cryptography for CA</w:t>
      </w:r>
      <w:r w:rsidRPr="00A93E27">
        <w:t xml:space="preserve"> page,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Configure CA Name</w:t>
      </w:r>
      <w:r w:rsidRPr="00A93E27">
        <w:t xml:space="preserve"> page, under </w:t>
      </w:r>
      <w:r w:rsidRPr="00A93E27">
        <w:rPr>
          <w:b/>
        </w:rPr>
        <w:t>Common name for this CA</w:t>
      </w:r>
      <w:r w:rsidRPr="00A93E27">
        <w:t xml:space="preserve">, </w:t>
      </w:r>
      <w:r w:rsidR="0049264D">
        <w:t>enter</w:t>
      </w:r>
      <w:r w:rsidRPr="00A93E27">
        <w:t xml:space="preserve"> </w:t>
      </w:r>
      <w:r w:rsidRPr="00A93E27">
        <w:rPr>
          <w:b/>
        </w:rPr>
        <w:t>corp-APP1-SubCA</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On the </w:t>
      </w:r>
      <w:r w:rsidRPr="00A93E27">
        <w:rPr>
          <w:b/>
        </w:rPr>
        <w:t>Request Certificate from a Parent CA</w:t>
      </w:r>
      <w:r w:rsidRPr="00A93E27">
        <w:t xml:space="preserve"> page, choose </w:t>
      </w:r>
      <w:r w:rsidRPr="00A93E27">
        <w:rPr>
          <w:b/>
        </w:rPr>
        <w:t>Send a certificate request to a parent CA</w:t>
      </w:r>
      <w:r w:rsidRPr="00A93E27">
        <w:t xml:space="preserve">, and then click </w:t>
      </w:r>
      <w:r w:rsidRPr="00A93E27">
        <w:rPr>
          <w:b/>
        </w:rPr>
        <w:t>Browse</w:t>
      </w:r>
      <w:r w:rsidRPr="00A93E27">
        <w:t>.</w:t>
      </w:r>
    </w:p>
    <w:p w:rsidR="00725A39" w:rsidRPr="00A93E27" w:rsidRDefault="00725A39" w:rsidP="00800570">
      <w:pPr>
        <w:numPr>
          <w:ilvl w:val="0"/>
          <w:numId w:val="35"/>
        </w:numPr>
      </w:pPr>
      <w:r w:rsidRPr="00A93E27">
        <w:lastRenderedPageBreak/>
        <w:t xml:space="preserve">In the </w:t>
      </w:r>
      <w:r w:rsidRPr="00A93E27">
        <w:rPr>
          <w:b/>
        </w:rPr>
        <w:t>Select Certification Authority</w:t>
      </w:r>
      <w:r w:rsidRPr="00A93E27">
        <w:t xml:space="preserve"> </w:t>
      </w:r>
      <w:r>
        <w:t>dialog box</w:t>
      </w:r>
      <w:r w:rsidRPr="00A93E27">
        <w:t xml:space="preserve">, click </w:t>
      </w:r>
      <w:r w:rsidRPr="00A93E27">
        <w:rPr>
          <w:b/>
        </w:rPr>
        <w:t>corp-DC1-CA</w:t>
      </w:r>
      <w:r w:rsidRPr="00A93E27">
        <w:t xml:space="preserve">, and then click </w:t>
      </w:r>
      <w:r w:rsidRPr="00A93E27">
        <w:rPr>
          <w:b/>
        </w:rPr>
        <w:t>OK</w:t>
      </w:r>
      <w:r w:rsidRPr="00A93E27">
        <w:t>.</w:t>
      </w:r>
    </w:p>
    <w:p w:rsidR="00725A39" w:rsidRPr="00A93E27" w:rsidRDefault="00725A39" w:rsidP="00800570">
      <w:pPr>
        <w:numPr>
          <w:ilvl w:val="0"/>
          <w:numId w:val="35"/>
        </w:numPr>
      </w:pPr>
      <w:r w:rsidRPr="00A93E27">
        <w:t xml:space="preserve">Verify that </w:t>
      </w:r>
      <w:r w:rsidRPr="00A93E27">
        <w:rPr>
          <w:b/>
        </w:rPr>
        <w:t>DC1.corp.contoso.com\corp-DC1-CA</w:t>
      </w:r>
      <w:r w:rsidRPr="00A93E27">
        <w:t xml:space="preserve"> is displayed next to </w:t>
      </w:r>
      <w:r w:rsidRPr="00A93E27">
        <w:rPr>
          <w:b/>
        </w:rPr>
        <w:t>Parent CA</w:t>
      </w:r>
      <w:r w:rsidRPr="00A93E27">
        <w:t xml:space="preserve">, and then click </w:t>
      </w:r>
      <w:proofErr w:type="gramStart"/>
      <w:r w:rsidRPr="00A93E27">
        <w:rPr>
          <w:b/>
        </w:rPr>
        <w:t>Next</w:t>
      </w:r>
      <w:proofErr w:type="gramEnd"/>
      <w:r w:rsidRPr="00A93E27">
        <w:t>.</w:t>
      </w:r>
    </w:p>
    <w:p w:rsidR="00725A39" w:rsidRPr="00A93E27" w:rsidRDefault="00725A39" w:rsidP="00800570">
      <w:pPr>
        <w:numPr>
          <w:ilvl w:val="0"/>
          <w:numId w:val="35"/>
        </w:numPr>
      </w:pPr>
      <w:r w:rsidRPr="00A93E27">
        <w:t xml:space="preserve">Click </w:t>
      </w:r>
      <w:r w:rsidRPr="00A93E27">
        <w:rPr>
          <w:b/>
        </w:rPr>
        <w:t>Next</w:t>
      </w:r>
      <w:r w:rsidRPr="00A93E27">
        <w:t xml:space="preserve"> to accept the default database settings, and then click </w:t>
      </w:r>
      <w:r w:rsidRPr="00A93E27">
        <w:rPr>
          <w:b/>
        </w:rPr>
        <w:t>Install</w:t>
      </w:r>
      <w:r w:rsidRPr="00A93E27">
        <w:t>.</w:t>
      </w:r>
    </w:p>
    <w:p w:rsidR="00725A39" w:rsidRDefault="00725A39" w:rsidP="00725A39">
      <w:pPr>
        <w:numPr>
          <w:ilvl w:val="0"/>
          <w:numId w:val="35"/>
        </w:numPr>
      </w:pPr>
      <w:r w:rsidRPr="00A93E27">
        <w:t xml:space="preserve">Verify that all installations were successful, and then click </w:t>
      </w:r>
      <w:r w:rsidRPr="00A93E27">
        <w:rPr>
          <w:b/>
        </w:rPr>
        <w:t>Close</w:t>
      </w:r>
    </w:p>
    <w:p w:rsidR="00725A39" w:rsidRDefault="003F1FFF" w:rsidP="00081A2C">
      <w:pPr>
        <w:pStyle w:val="Heading2"/>
      </w:pPr>
      <w:bookmarkStart w:id="14" w:name="_Toc265500030"/>
      <w:bookmarkStart w:id="15" w:name="_Toc276363324"/>
      <w:r>
        <w:t>STEP</w:t>
      </w:r>
      <w:r w:rsidR="00FB372C">
        <w:t xml:space="preserve"> </w:t>
      </w:r>
      <w:r w:rsidR="0049264D">
        <w:t>3</w:t>
      </w:r>
      <w:r>
        <w:t xml:space="preserve">: </w:t>
      </w:r>
      <w:r w:rsidR="00725A39">
        <w:t>Configure the Subordinate CA and CA Permissions on APP1</w:t>
      </w:r>
      <w:bookmarkEnd w:id="14"/>
      <w:bookmarkEnd w:id="15"/>
    </w:p>
    <w:p w:rsidR="00725A39" w:rsidRDefault="0072423C" w:rsidP="00725A39">
      <w:r>
        <w:t xml:space="preserve">In this step you will configure the subordinate CA on APP1 so that it will automatically grant certificates when requested by </w:t>
      </w:r>
      <w:r w:rsidR="00126F4C">
        <w:t>UAG1</w:t>
      </w:r>
      <w:r>
        <w:t xml:space="preserve">. You will also configure permissions on the CA to enable </w:t>
      </w:r>
      <w:r w:rsidR="00266775">
        <w:t>UAG1</w:t>
      </w:r>
      <w:r>
        <w:t xml:space="preserve"> to issue and manage certificate</w:t>
      </w:r>
      <w:r w:rsidR="00E3104E">
        <w:t>s</w:t>
      </w:r>
      <w:r>
        <w:t>, manage the CA and request certificates</w:t>
      </w:r>
      <w:r w:rsidR="00725A39">
        <w:t xml:space="preserve">. </w:t>
      </w:r>
    </w:p>
    <w:p w:rsidR="00725A39" w:rsidRPr="003A0CEB" w:rsidRDefault="00725A39" w:rsidP="00725A39">
      <w:pPr>
        <w:numPr>
          <w:ilvl w:val="0"/>
          <w:numId w:val="15"/>
        </w:numPr>
      </w:pPr>
      <w:r w:rsidRPr="003A0CEB">
        <w:t xml:space="preserve">On </w:t>
      </w:r>
      <w:r>
        <w:t xml:space="preserve">the </w:t>
      </w:r>
      <w:r w:rsidRPr="003A0CEB">
        <w:t>APP1</w:t>
      </w:r>
      <w:r>
        <w:t xml:space="preserve"> computer or virtual machine</w:t>
      </w:r>
      <w:r w:rsidRPr="003A0CEB">
        <w:t xml:space="preserve">, click </w:t>
      </w:r>
      <w:r w:rsidRPr="003A0CEB">
        <w:rPr>
          <w:b/>
        </w:rPr>
        <w:t>Start</w:t>
      </w:r>
      <w:r w:rsidRPr="003A0CEB">
        <w:t xml:space="preserve">, type </w:t>
      </w:r>
      <w:proofErr w:type="spellStart"/>
      <w:r w:rsidRPr="003A0CEB">
        <w:rPr>
          <w:b/>
        </w:rPr>
        <w:t>certsrv.msc</w:t>
      </w:r>
      <w:proofErr w:type="spellEnd"/>
      <w:r w:rsidRPr="003A0CEB">
        <w:t>, and then press ENTER.</w:t>
      </w:r>
    </w:p>
    <w:p w:rsidR="00725A39" w:rsidRPr="003A0CEB" w:rsidRDefault="00725A39" w:rsidP="00725A39">
      <w:pPr>
        <w:numPr>
          <w:ilvl w:val="0"/>
          <w:numId w:val="15"/>
        </w:numPr>
      </w:pPr>
      <w:r w:rsidRPr="003A0CEB">
        <w:t xml:space="preserve">In the Certification Authority console tree, right-click </w:t>
      </w:r>
      <w:r w:rsidRPr="003A0CEB">
        <w:rPr>
          <w:b/>
        </w:rPr>
        <w:t>corp-APP1-SubCA</w:t>
      </w:r>
      <w:r w:rsidRPr="003A0CEB">
        <w:t xml:space="preserve">, and then click </w:t>
      </w:r>
      <w:r w:rsidRPr="003A0CEB">
        <w:rPr>
          <w:b/>
        </w:rPr>
        <w:t>Properties</w:t>
      </w:r>
      <w:r w:rsidRPr="003A0CEB">
        <w:t>.</w:t>
      </w:r>
    </w:p>
    <w:p w:rsidR="00725A39" w:rsidRPr="003A0CEB" w:rsidRDefault="00725A39" w:rsidP="00725A39">
      <w:pPr>
        <w:numPr>
          <w:ilvl w:val="0"/>
          <w:numId w:val="15"/>
        </w:numPr>
      </w:pPr>
      <w:r w:rsidRPr="003A0CEB">
        <w:t xml:space="preserve">Click the </w:t>
      </w:r>
      <w:r w:rsidRPr="003A0CEB">
        <w:rPr>
          <w:b/>
        </w:rPr>
        <w:t>Policy Module</w:t>
      </w:r>
      <w:r w:rsidRPr="003A0CEB">
        <w:t xml:space="preserve"> tab, and then click </w:t>
      </w:r>
      <w:r w:rsidRPr="003A0CEB">
        <w:rPr>
          <w:b/>
        </w:rPr>
        <w:t>Properties</w:t>
      </w:r>
      <w:r w:rsidRPr="003A0CEB">
        <w:t>.</w:t>
      </w:r>
    </w:p>
    <w:p w:rsidR="00725A39" w:rsidRPr="003A0CEB" w:rsidRDefault="00725A39" w:rsidP="00725A39">
      <w:pPr>
        <w:numPr>
          <w:ilvl w:val="0"/>
          <w:numId w:val="15"/>
        </w:numPr>
      </w:pPr>
      <w:r w:rsidRPr="003A0CEB">
        <w:t xml:space="preserve">Choose </w:t>
      </w:r>
      <w:r w:rsidRPr="003A0CEB">
        <w:rPr>
          <w:b/>
        </w:rPr>
        <w:t>Follow the settings in the certificate template, if applicable. Otherwise, automatically issue the certificate</w:t>
      </w:r>
      <w:r w:rsidRPr="003A0CEB">
        <w:t xml:space="preserve">, and then click </w:t>
      </w:r>
      <w:r w:rsidRPr="003A0CEB">
        <w:rPr>
          <w:b/>
        </w:rPr>
        <w:t>OK</w:t>
      </w:r>
      <w:r w:rsidRPr="003A0CEB">
        <w:t>.</w:t>
      </w:r>
    </w:p>
    <w:p w:rsidR="00725A39" w:rsidRPr="003A0CEB" w:rsidRDefault="00725A39" w:rsidP="00725A39">
      <w:pPr>
        <w:numPr>
          <w:ilvl w:val="0"/>
          <w:numId w:val="15"/>
        </w:numPr>
      </w:pPr>
      <w:r w:rsidRPr="003A0CEB">
        <w:t xml:space="preserve">When you are prompted that AD CS must be restarted, click </w:t>
      </w:r>
      <w:r w:rsidRPr="003A0CEB">
        <w:rPr>
          <w:b/>
        </w:rPr>
        <w:t>OK</w:t>
      </w:r>
      <w:r w:rsidRPr="003A0CEB">
        <w:t xml:space="preserve"> twice.</w:t>
      </w:r>
    </w:p>
    <w:p w:rsidR="00725A39" w:rsidRPr="003A0CEB" w:rsidRDefault="00725A39" w:rsidP="00725A39">
      <w:pPr>
        <w:numPr>
          <w:ilvl w:val="0"/>
          <w:numId w:val="15"/>
        </w:numPr>
      </w:pPr>
      <w:r w:rsidRPr="003A0CEB">
        <w:t xml:space="preserve">In the console tree, right-click </w:t>
      </w:r>
      <w:r w:rsidRPr="003A0CEB">
        <w:rPr>
          <w:b/>
        </w:rPr>
        <w:t>corp-APP1-SubCA</w:t>
      </w:r>
      <w:r w:rsidRPr="003A0CEB">
        <w:t xml:space="preserve">, point to </w:t>
      </w:r>
      <w:r w:rsidRPr="003A0CEB">
        <w:rPr>
          <w:b/>
        </w:rPr>
        <w:t>All Tasks</w:t>
      </w:r>
      <w:r w:rsidRPr="003A0CEB">
        <w:t xml:space="preserve">, and then click </w:t>
      </w:r>
      <w:r w:rsidRPr="003A0CEB">
        <w:rPr>
          <w:b/>
        </w:rPr>
        <w:t>Stop Service</w:t>
      </w:r>
      <w:r w:rsidRPr="003A0CEB">
        <w:t>.</w:t>
      </w:r>
    </w:p>
    <w:p w:rsidR="00725A39" w:rsidRPr="003A0CEB" w:rsidRDefault="00725A39" w:rsidP="00725A39">
      <w:pPr>
        <w:numPr>
          <w:ilvl w:val="0"/>
          <w:numId w:val="15"/>
        </w:numPr>
      </w:pPr>
      <w:r w:rsidRPr="003A0CEB">
        <w:t xml:space="preserve">Right-click </w:t>
      </w:r>
      <w:r w:rsidRPr="003A0CEB">
        <w:rPr>
          <w:b/>
        </w:rPr>
        <w:t>corp-APP1-SubCA</w:t>
      </w:r>
      <w:r w:rsidRPr="003A0CEB">
        <w:t xml:space="preserve">, point to </w:t>
      </w:r>
      <w:r w:rsidRPr="003A0CEB">
        <w:rPr>
          <w:b/>
        </w:rPr>
        <w:t>All Tasks</w:t>
      </w:r>
      <w:r w:rsidRPr="003A0CEB">
        <w:t xml:space="preserve">, and then click </w:t>
      </w:r>
      <w:r w:rsidRPr="003A0CEB">
        <w:rPr>
          <w:b/>
        </w:rPr>
        <w:t>Start Service</w:t>
      </w:r>
    </w:p>
    <w:p w:rsidR="00725A39" w:rsidRDefault="00725A39" w:rsidP="00725A39">
      <w:pPr>
        <w:pStyle w:val="NumberedList1"/>
        <w:numPr>
          <w:ilvl w:val="0"/>
          <w:numId w:val="15"/>
        </w:numPr>
        <w:tabs>
          <w:tab w:val="left" w:pos="360"/>
        </w:tabs>
      </w:pPr>
      <w:r>
        <w:t xml:space="preserve">In the console tree of the Certification Authority snap-in, right-click </w:t>
      </w:r>
      <w:r>
        <w:rPr>
          <w:rStyle w:val="UI"/>
        </w:rPr>
        <w:t>corp-APP1-SubCA</w:t>
      </w:r>
      <w:r>
        <w:t xml:space="preserve">, and then click </w:t>
      </w:r>
      <w:r>
        <w:rPr>
          <w:rStyle w:val="UI"/>
        </w:rPr>
        <w:t>Properties</w:t>
      </w:r>
      <w:r>
        <w:t>.</w:t>
      </w:r>
    </w:p>
    <w:p w:rsidR="00725A39" w:rsidRDefault="00725A39" w:rsidP="00725A39">
      <w:pPr>
        <w:pStyle w:val="NumberedList1"/>
        <w:numPr>
          <w:ilvl w:val="0"/>
          <w:numId w:val="15"/>
        </w:numPr>
        <w:tabs>
          <w:tab w:val="left" w:pos="360"/>
        </w:tabs>
      </w:pPr>
      <w:r>
        <w:t xml:space="preserve">Click the </w:t>
      </w:r>
      <w:r>
        <w:rPr>
          <w:rStyle w:val="UI"/>
        </w:rPr>
        <w:t>Security</w:t>
      </w:r>
      <w:r>
        <w:t xml:space="preserve"> tab, and then click </w:t>
      </w:r>
      <w:r>
        <w:rPr>
          <w:rStyle w:val="UI"/>
        </w:rPr>
        <w:t>Add</w:t>
      </w:r>
      <w:r>
        <w:t>.</w:t>
      </w:r>
    </w:p>
    <w:p w:rsidR="00725A39" w:rsidRDefault="00725A39" w:rsidP="00725A39">
      <w:pPr>
        <w:pStyle w:val="NumberedList1"/>
        <w:numPr>
          <w:ilvl w:val="0"/>
          <w:numId w:val="15"/>
        </w:numPr>
        <w:tabs>
          <w:tab w:val="left" w:pos="360"/>
        </w:tabs>
      </w:pPr>
      <w:r>
        <w:t xml:space="preserve">Click </w:t>
      </w:r>
      <w:r w:rsidRPr="00E8708B">
        <w:rPr>
          <w:b/>
        </w:rPr>
        <w:t>Object Types</w:t>
      </w:r>
      <w:r>
        <w:t xml:space="preserve">, select </w:t>
      </w:r>
      <w:r w:rsidRPr="00E8708B">
        <w:rPr>
          <w:b/>
        </w:rPr>
        <w:t>Computers</w:t>
      </w:r>
      <w:r>
        <w:t xml:space="preserve">, and then click </w:t>
      </w:r>
      <w:r w:rsidRPr="00E8708B">
        <w:rPr>
          <w:b/>
        </w:rPr>
        <w:t>OK</w:t>
      </w:r>
      <w:r>
        <w:t>.</w:t>
      </w:r>
    </w:p>
    <w:p w:rsidR="00725A39" w:rsidRDefault="00725A39" w:rsidP="00725A39">
      <w:pPr>
        <w:pStyle w:val="NumberedList1"/>
        <w:numPr>
          <w:ilvl w:val="0"/>
          <w:numId w:val="15"/>
        </w:numPr>
        <w:tabs>
          <w:tab w:val="left" w:pos="360"/>
        </w:tabs>
      </w:pPr>
      <w:r>
        <w:t xml:space="preserve">Type </w:t>
      </w:r>
      <w:r w:rsidRPr="00E8708B">
        <w:rPr>
          <w:b/>
        </w:rPr>
        <w:t>DC1</w:t>
      </w:r>
      <w:r>
        <w:t xml:space="preserve">, and then click </w:t>
      </w:r>
      <w:r w:rsidRPr="00E8708B">
        <w:rPr>
          <w:b/>
        </w:rPr>
        <w:t>OK.</w:t>
      </w:r>
    </w:p>
    <w:p w:rsidR="00725A39" w:rsidRDefault="00725A39" w:rsidP="00725A39">
      <w:pPr>
        <w:pStyle w:val="NumberedList1"/>
        <w:numPr>
          <w:ilvl w:val="0"/>
          <w:numId w:val="15"/>
        </w:numPr>
        <w:tabs>
          <w:tab w:val="left" w:pos="360"/>
        </w:tabs>
      </w:pPr>
      <w:r>
        <w:t xml:space="preserve">Click </w:t>
      </w:r>
      <w:r w:rsidRPr="00E8708B">
        <w:rPr>
          <w:b/>
        </w:rPr>
        <w:t>DC1</w:t>
      </w:r>
      <w:r>
        <w:t xml:space="preserve">, select the </w:t>
      </w:r>
      <w:r>
        <w:rPr>
          <w:rStyle w:val="UI"/>
        </w:rPr>
        <w:t>Issue and Manage Certificates</w:t>
      </w:r>
      <w:r>
        <w:t xml:space="preserve">, </w:t>
      </w:r>
      <w:r>
        <w:rPr>
          <w:rStyle w:val="UI"/>
        </w:rPr>
        <w:t>Manage CA</w:t>
      </w:r>
      <w:r>
        <w:t xml:space="preserve">, and </w:t>
      </w:r>
      <w:r>
        <w:rPr>
          <w:rStyle w:val="UI"/>
        </w:rPr>
        <w:t>Request Certificates</w:t>
      </w:r>
      <w:r>
        <w:t xml:space="preserve"> check boxes under </w:t>
      </w:r>
      <w:r>
        <w:rPr>
          <w:b/>
        </w:rPr>
        <w:t>Allow</w:t>
      </w:r>
      <w:r>
        <w:t xml:space="preserve">, and then click </w:t>
      </w:r>
      <w:r>
        <w:rPr>
          <w:rStyle w:val="UI"/>
        </w:rPr>
        <w:t>OK</w:t>
      </w:r>
      <w:r>
        <w:t>.</w:t>
      </w:r>
    </w:p>
    <w:p w:rsidR="00725A39" w:rsidRDefault="00725A39" w:rsidP="000F3D78">
      <w:pPr>
        <w:pStyle w:val="ListParagraph"/>
        <w:numPr>
          <w:ilvl w:val="0"/>
          <w:numId w:val="15"/>
        </w:numPr>
        <w:spacing w:before="0" w:after="200" w:line="276" w:lineRule="auto"/>
        <w:ind w:right="0"/>
      </w:pPr>
      <w:r>
        <w:t>Close the Certification Authority console</w:t>
      </w:r>
    </w:p>
    <w:p w:rsidR="00725A39" w:rsidRDefault="00F64A93" w:rsidP="00081A2C">
      <w:pPr>
        <w:pStyle w:val="Heading2"/>
      </w:pPr>
      <w:bookmarkStart w:id="16" w:name="_Toc265500033"/>
      <w:bookmarkStart w:id="17" w:name="_Toc276363325"/>
      <w:r w:rsidRPr="00BD31FF">
        <w:lastRenderedPageBreak/>
        <w:t xml:space="preserve">STEP </w:t>
      </w:r>
      <w:r w:rsidR="007668BC">
        <w:t>4</w:t>
      </w:r>
      <w:r w:rsidRPr="00BD31FF">
        <w:t xml:space="preserve">: </w:t>
      </w:r>
      <w:bookmarkEnd w:id="16"/>
      <w:r w:rsidR="00F60DC4">
        <w:t xml:space="preserve">Configure UAG1 as a </w:t>
      </w:r>
      <w:r w:rsidR="009C6B10">
        <w:t xml:space="preserve">NPS </w:t>
      </w:r>
      <w:r w:rsidR="00F60DC4">
        <w:t>Serve</w:t>
      </w:r>
      <w:r w:rsidR="000F3D78">
        <w:t>r</w:t>
      </w:r>
      <w:r w:rsidR="00F60DC4">
        <w:t xml:space="preserve"> and NAP Health Registration Authority</w:t>
      </w:r>
      <w:r w:rsidR="00464001">
        <w:t xml:space="preserve"> (HRA)</w:t>
      </w:r>
      <w:bookmarkEnd w:id="17"/>
    </w:p>
    <w:p w:rsidR="00725A39" w:rsidRDefault="00691C52" w:rsidP="00725A39">
      <w:r>
        <w:t>In this step you will reconfigure the DirectAccess settings on UAG1 to support NAP policy enforcement for DirectAccess clients</w:t>
      </w:r>
      <w:r w:rsidR="00725A39">
        <w:t>.</w:t>
      </w:r>
      <w:r w:rsidR="002B0352">
        <w:t xml:space="preserve"> After you complete this step, </w:t>
      </w:r>
      <w:r w:rsidR="009C6B10">
        <w:t xml:space="preserve">UAG1 will be configured as a Network Policy Server that provides NAP server functionality, as well as a Health Registration Server (HRA). In addition </w:t>
      </w:r>
      <w:r w:rsidR="002B0352">
        <w:t>the Connection Security Rule on the UAG DirectAccess server that controls access to the intranet tunnel</w:t>
      </w:r>
      <w:r w:rsidR="00725A39">
        <w:t xml:space="preserve"> </w:t>
      </w:r>
      <w:r w:rsidR="002B0352">
        <w:t>will require DirectAccess client</w:t>
      </w:r>
      <w:r w:rsidR="00D35B75">
        <w:t>s</w:t>
      </w:r>
      <w:r w:rsidR="002B0352">
        <w:t xml:space="preserve"> to present a health certificate to successfully authenticate.</w:t>
      </w:r>
    </w:p>
    <w:p w:rsidR="00725A39" w:rsidRDefault="00725A39" w:rsidP="00725A39">
      <w:pPr>
        <w:numPr>
          <w:ilvl w:val="0"/>
          <w:numId w:val="18"/>
        </w:numPr>
      </w:pPr>
      <w:r>
        <w:t xml:space="preserve">*At the UAG1 computer or virtual machine, click </w:t>
      </w:r>
      <w:r>
        <w:rPr>
          <w:b/>
        </w:rPr>
        <w:t>Start</w:t>
      </w:r>
      <w:r>
        <w:t xml:space="preserve"> and then click </w:t>
      </w:r>
      <w:r>
        <w:rPr>
          <w:b/>
        </w:rPr>
        <w:t>All Programs</w:t>
      </w:r>
      <w:r>
        <w:t xml:space="preserve">. Click </w:t>
      </w:r>
      <w:r>
        <w:rPr>
          <w:b/>
        </w:rPr>
        <w:t xml:space="preserve">Microsoft Forefront UAG </w:t>
      </w:r>
      <w:r>
        <w:t xml:space="preserve">and then click </w:t>
      </w:r>
      <w:r>
        <w:rPr>
          <w:b/>
        </w:rPr>
        <w:t>Forefront UAG Management</w:t>
      </w:r>
      <w:r>
        <w:t>.</w:t>
      </w:r>
    </w:p>
    <w:p w:rsidR="00725A39" w:rsidRDefault="00725A39" w:rsidP="00725A39">
      <w:pPr>
        <w:numPr>
          <w:ilvl w:val="0"/>
          <w:numId w:val="18"/>
        </w:numPr>
      </w:pPr>
      <w:r>
        <w:t xml:space="preserve">In the </w:t>
      </w:r>
      <w:r>
        <w:rPr>
          <w:b/>
        </w:rPr>
        <w:t>User Account Control</w:t>
      </w:r>
      <w:r>
        <w:t xml:space="preserve"> dialog box, click </w:t>
      </w:r>
      <w:proofErr w:type="gramStart"/>
      <w:r>
        <w:rPr>
          <w:b/>
        </w:rPr>
        <w:t>Yes</w:t>
      </w:r>
      <w:proofErr w:type="gramEnd"/>
      <w:r>
        <w:t>.</w:t>
      </w:r>
    </w:p>
    <w:p w:rsidR="00725A39" w:rsidRDefault="00725A39" w:rsidP="00725A39">
      <w:pPr>
        <w:numPr>
          <w:ilvl w:val="0"/>
          <w:numId w:val="18"/>
        </w:numPr>
      </w:pPr>
      <w:r>
        <w:t xml:space="preserve">In the </w:t>
      </w:r>
      <w:r>
        <w:rPr>
          <w:b/>
        </w:rPr>
        <w:t>Microsoft forefront Unified Access Gateway Management</w:t>
      </w:r>
      <w:r>
        <w:t xml:space="preserve"> console, click the </w:t>
      </w:r>
      <w:r>
        <w:rPr>
          <w:b/>
        </w:rPr>
        <w:t xml:space="preserve">DirectAccess </w:t>
      </w:r>
      <w:r>
        <w:t>node in the left pane.</w:t>
      </w:r>
    </w:p>
    <w:p w:rsidR="00725A39" w:rsidRDefault="00725A39" w:rsidP="00725A39">
      <w:pPr>
        <w:numPr>
          <w:ilvl w:val="0"/>
          <w:numId w:val="18"/>
        </w:numPr>
      </w:pPr>
      <w:r>
        <w:t xml:space="preserve">In the right pane of the console, in the </w:t>
      </w:r>
      <w:r w:rsidR="0056562E">
        <w:rPr>
          <w:b/>
        </w:rPr>
        <w:t xml:space="preserve">Step 2 </w:t>
      </w:r>
      <w:r>
        <w:rPr>
          <w:b/>
        </w:rPr>
        <w:t>DirectAccess Server</w:t>
      </w:r>
      <w:r>
        <w:t xml:space="preserve"> section, click the </w:t>
      </w:r>
      <w:r w:rsidR="0056562E">
        <w:rPr>
          <w:b/>
        </w:rPr>
        <w:t>Network Access Protection</w:t>
      </w:r>
      <w:r w:rsidR="0056562E">
        <w:t xml:space="preserve"> link</w:t>
      </w:r>
      <w:r>
        <w:t>.</w:t>
      </w:r>
    </w:p>
    <w:p w:rsidR="003A0DF3" w:rsidRDefault="003A0DF3" w:rsidP="006C37C1">
      <w:pPr>
        <w:numPr>
          <w:ilvl w:val="0"/>
          <w:numId w:val="18"/>
        </w:numPr>
      </w:pPr>
      <w:r>
        <w:t xml:space="preserve">This starts the </w:t>
      </w:r>
      <w:r>
        <w:rPr>
          <w:b/>
        </w:rPr>
        <w:t xml:space="preserve">Network Access Protection Configuration </w:t>
      </w:r>
      <w:r>
        <w:t xml:space="preserve">wizard. On the </w:t>
      </w:r>
      <w:r>
        <w:rPr>
          <w:b/>
        </w:rPr>
        <w:t>NAP Enforcement</w:t>
      </w:r>
      <w:r>
        <w:t xml:space="preserve"> page, put a checkmark in the </w:t>
      </w:r>
      <w:r>
        <w:rPr>
          <w:b/>
        </w:rPr>
        <w:t>Use NAP to verify DirectAccess client computers are compliant with network health policies</w:t>
      </w:r>
      <w:r>
        <w:t xml:space="preserve"> checkbox, and then select the </w:t>
      </w:r>
      <w:r>
        <w:rPr>
          <w:b/>
        </w:rPr>
        <w:t>Enforcement mode. Only compliant DirectAccess client can connect</w:t>
      </w:r>
      <w:r>
        <w:t xml:space="preserve"> option</w:t>
      </w:r>
      <w:r w:rsidR="000B62F5">
        <w:t>.</w:t>
      </w:r>
      <w:r>
        <w:t xml:space="preserve"> Click </w:t>
      </w:r>
      <w:r>
        <w:rPr>
          <w:b/>
        </w:rPr>
        <w:t>Next</w:t>
      </w:r>
      <w:r>
        <w:t>.</w:t>
      </w:r>
    </w:p>
    <w:p w:rsidR="00725A39" w:rsidRDefault="000B62F5" w:rsidP="006C37C1">
      <w:pPr>
        <w:numPr>
          <w:ilvl w:val="0"/>
          <w:numId w:val="18"/>
        </w:numPr>
      </w:pPr>
      <w:r>
        <w:t xml:space="preserve"> </w:t>
      </w:r>
      <w:r w:rsidR="00FC0FF3">
        <w:t xml:space="preserve">On the </w:t>
      </w:r>
      <w:r w:rsidR="00FC0FF3">
        <w:rPr>
          <w:b/>
        </w:rPr>
        <w:t>HRA and NPS</w:t>
      </w:r>
      <w:r w:rsidR="00FC0FF3">
        <w:t xml:space="preserve"> page, select the </w:t>
      </w:r>
      <w:proofErr w:type="spellStart"/>
      <w:r w:rsidR="00FC0FF3">
        <w:rPr>
          <w:b/>
        </w:rPr>
        <w:t>The</w:t>
      </w:r>
      <w:proofErr w:type="spellEnd"/>
      <w:r w:rsidR="00FC0FF3">
        <w:rPr>
          <w:b/>
        </w:rPr>
        <w:t xml:space="preserve"> NPS and HRA roles are installed on this UAG server (UAG configures settings automatically)</w:t>
      </w:r>
      <w:r w:rsidR="00FC0FF3">
        <w:t xml:space="preserve"> option. Put a checkmark in the </w:t>
      </w:r>
      <w:r w:rsidR="00FC0FF3">
        <w:rPr>
          <w:b/>
        </w:rPr>
        <w:t>Use Autoremediation to automatically update non-compliant computers</w:t>
      </w:r>
      <w:r w:rsidR="00FC0FF3">
        <w:t xml:space="preserve"> checkbox. </w:t>
      </w:r>
      <w:r w:rsidR="000D67FA">
        <w:t xml:space="preserve">In the </w:t>
      </w:r>
      <w:r w:rsidR="000D67FA">
        <w:rPr>
          <w:b/>
        </w:rPr>
        <w:t xml:space="preserve">Clients can link to this URL for troubleshooting compliance issues (optional) </w:t>
      </w:r>
      <w:r w:rsidR="000D67FA">
        <w:t xml:space="preserve">text box, enter </w:t>
      </w:r>
      <w:hyperlink r:id="rId33" w:history="1">
        <w:r w:rsidR="000D67FA" w:rsidRPr="00845696">
          <w:rPr>
            <w:rStyle w:val="Hyperlink"/>
            <w:b/>
            <w:sz w:val="22"/>
            <w:szCs w:val="22"/>
          </w:rPr>
          <w:t>http://www.contoso.com/troubleshooting.txt</w:t>
        </w:r>
      </w:hyperlink>
      <w:r w:rsidR="000D67FA">
        <w:rPr>
          <w:b/>
        </w:rPr>
        <w:t xml:space="preserve">. </w:t>
      </w:r>
      <w:r w:rsidR="00FC0FF3">
        <w:t xml:space="preserve">Click </w:t>
      </w:r>
      <w:r w:rsidR="00FC0FF3">
        <w:rPr>
          <w:b/>
        </w:rPr>
        <w:t>Next</w:t>
      </w:r>
      <w:r w:rsidR="00FC0FF3">
        <w:t>.</w:t>
      </w:r>
    </w:p>
    <w:p w:rsidR="00FC0FF3" w:rsidRDefault="00AA1B08" w:rsidP="006C37C1">
      <w:pPr>
        <w:numPr>
          <w:ilvl w:val="0"/>
          <w:numId w:val="18"/>
        </w:numPr>
      </w:pPr>
      <w:r>
        <w:t xml:space="preserve">On the </w:t>
      </w:r>
      <w:r>
        <w:rPr>
          <w:b/>
        </w:rPr>
        <w:t>NAP Certification Authority</w:t>
      </w:r>
      <w:r>
        <w:t xml:space="preserve"> page, click the </w:t>
      </w:r>
      <w:r>
        <w:rPr>
          <w:b/>
        </w:rPr>
        <w:t>Add</w:t>
      </w:r>
      <w:r>
        <w:t xml:space="preserve"> button. In the </w:t>
      </w:r>
      <w:r>
        <w:rPr>
          <w:b/>
        </w:rPr>
        <w:t>Add a CA Server</w:t>
      </w:r>
      <w:r>
        <w:t xml:space="preserve"> dialog box, click the </w:t>
      </w:r>
      <w:r>
        <w:rPr>
          <w:b/>
        </w:rPr>
        <w:t>Browse</w:t>
      </w:r>
      <w:r>
        <w:t xml:space="preserve"> button. In the </w:t>
      </w:r>
      <w:r>
        <w:rPr>
          <w:b/>
        </w:rPr>
        <w:t>Select a CA server</w:t>
      </w:r>
      <w:r>
        <w:t xml:space="preserve"> dialog box, click </w:t>
      </w:r>
      <w:r>
        <w:rPr>
          <w:b/>
        </w:rPr>
        <w:t>APP1.corp.contoso.com\corp-APP1-SubCA</w:t>
      </w:r>
      <w:r>
        <w:t xml:space="preserve">, </w:t>
      </w:r>
      <w:r w:rsidR="002D10F9">
        <w:t>and then</w:t>
      </w:r>
      <w:r>
        <w:t xml:space="preserve"> click </w:t>
      </w:r>
      <w:r>
        <w:rPr>
          <w:b/>
        </w:rPr>
        <w:t>OK</w:t>
      </w:r>
      <w:r>
        <w:t xml:space="preserve">. </w:t>
      </w:r>
      <w:r w:rsidR="002D10F9">
        <w:t xml:space="preserve">In the </w:t>
      </w:r>
      <w:r w:rsidR="002D10F9">
        <w:rPr>
          <w:b/>
        </w:rPr>
        <w:t>Add a CA Server</w:t>
      </w:r>
      <w:r w:rsidR="002D10F9">
        <w:t xml:space="preserve"> dialog box, click </w:t>
      </w:r>
      <w:r w:rsidR="002D10F9">
        <w:rPr>
          <w:b/>
        </w:rPr>
        <w:t>OK</w:t>
      </w:r>
      <w:r w:rsidR="002D10F9">
        <w:t xml:space="preserve">. </w:t>
      </w:r>
      <w:r w:rsidR="002E5328">
        <w:t xml:space="preserve">Click </w:t>
      </w:r>
      <w:r w:rsidR="002E5328">
        <w:rPr>
          <w:b/>
        </w:rPr>
        <w:t>Finish</w:t>
      </w:r>
      <w:r w:rsidR="002E5328">
        <w:t>.</w:t>
      </w:r>
    </w:p>
    <w:p w:rsidR="002E5328" w:rsidRDefault="00814B3E" w:rsidP="006C37C1">
      <w:pPr>
        <w:numPr>
          <w:ilvl w:val="0"/>
          <w:numId w:val="18"/>
        </w:numPr>
      </w:pPr>
      <w:r>
        <w:t xml:space="preserve">In the right pane of the console, click </w:t>
      </w:r>
      <w:r>
        <w:rPr>
          <w:b/>
        </w:rPr>
        <w:t>Apply Policy</w:t>
      </w:r>
      <w:r>
        <w:t xml:space="preserve">. </w:t>
      </w:r>
    </w:p>
    <w:p w:rsidR="00814B3E" w:rsidRDefault="00814B3E" w:rsidP="006C37C1">
      <w:pPr>
        <w:numPr>
          <w:ilvl w:val="0"/>
          <w:numId w:val="18"/>
        </w:numPr>
      </w:pPr>
      <w:r>
        <w:t xml:space="preserve">On the </w:t>
      </w:r>
      <w:r>
        <w:rPr>
          <w:b/>
        </w:rPr>
        <w:t>Forefront UAG DirectAccess Configuration Review</w:t>
      </w:r>
      <w:r>
        <w:t xml:space="preserve"> page, click </w:t>
      </w:r>
      <w:r>
        <w:rPr>
          <w:b/>
        </w:rPr>
        <w:t>Apply Now</w:t>
      </w:r>
      <w:r>
        <w:t>.</w:t>
      </w:r>
    </w:p>
    <w:p w:rsidR="00814B3E" w:rsidRDefault="005F70BB" w:rsidP="006C37C1">
      <w:pPr>
        <w:numPr>
          <w:ilvl w:val="0"/>
          <w:numId w:val="18"/>
        </w:numPr>
      </w:pPr>
      <w:r>
        <w:t xml:space="preserve">In the </w:t>
      </w:r>
      <w:r>
        <w:rPr>
          <w:b/>
        </w:rPr>
        <w:t>DirectAccess Policy Configuration</w:t>
      </w:r>
      <w:r>
        <w:t xml:space="preserve"> dialog box, click </w:t>
      </w:r>
      <w:r>
        <w:rPr>
          <w:b/>
        </w:rPr>
        <w:t>OK</w:t>
      </w:r>
      <w:r>
        <w:t xml:space="preserve"> after you see it say </w:t>
      </w:r>
      <w:r>
        <w:rPr>
          <w:b/>
        </w:rPr>
        <w:t>Script run completed with no errors or warnings</w:t>
      </w:r>
      <w:r>
        <w:t xml:space="preserve">. </w:t>
      </w:r>
    </w:p>
    <w:p w:rsidR="005F70BB" w:rsidRDefault="006543FA" w:rsidP="006C37C1">
      <w:pPr>
        <w:numPr>
          <w:ilvl w:val="0"/>
          <w:numId w:val="18"/>
        </w:numPr>
      </w:pPr>
      <w:r>
        <w:t xml:space="preserve">On the </w:t>
      </w:r>
      <w:r>
        <w:rPr>
          <w:b/>
        </w:rPr>
        <w:t>Forefront UAG DirectAccess Configuration Review</w:t>
      </w:r>
      <w:r>
        <w:t xml:space="preserve"> page, click </w:t>
      </w:r>
      <w:r>
        <w:rPr>
          <w:b/>
        </w:rPr>
        <w:t>Close</w:t>
      </w:r>
      <w:r>
        <w:t>.</w:t>
      </w:r>
    </w:p>
    <w:p w:rsidR="006543FA" w:rsidRDefault="00644400" w:rsidP="006C37C1">
      <w:pPr>
        <w:numPr>
          <w:ilvl w:val="0"/>
          <w:numId w:val="18"/>
        </w:numPr>
      </w:pPr>
      <w:r>
        <w:lastRenderedPageBreak/>
        <w:t xml:space="preserve">Open an elevated command prompt. In the </w:t>
      </w:r>
      <w:r>
        <w:rPr>
          <w:b/>
        </w:rPr>
        <w:t>Command Prompt</w:t>
      </w:r>
      <w:r>
        <w:t xml:space="preserve"> window, enter </w:t>
      </w:r>
      <w:proofErr w:type="spellStart"/>
      <w:r>
        <w:rPr>
          <w:b/>
        </w:rPr>
        <w:t>gpupdate</w:t>
      </w:r>
      <w:proofErr w:type="spellEnd"/>
      <w:r>
        <w:rPr>
          <w:b/>
        </w:rPr>
        <w:t xml:space="preserve"> /force</w:t>
      </w:r>
      <w:r>
        <w:t xml:space="preserve"> and press ENTER. </w:t>
      </w:r>
      <w:r w:rsidR="007B5751">
        <w:t xml:space="preserve">Close the </w:t>
      </w:r>
      <w:r w:rsidR="007B5751">
        <w:rPr>
          <w:b/>
        </w:rPr>
        <w:t>Command Prompt</w:t>
      </w:r>
      <w:r w:rsidR="007B5751">
        <w:t xml:space="preserve"> window after the command completes.</w:t>
      </w:r>
    </w:p>
    <w:p w:rsidR="007B5751" w:rsidRDefault="009A7FFB" w:rsidP="006C37C1">
      <w:pPr>
        <w:numPr>
          <w:ilvl w:val="0"/>
          <w:numId w:val="18"/>
        </w:numPr>
      </w:pPr>
      <w:r>
        <w:t xml:space="preserve">In the right pane of the console, click </w:t>
      </w:r>
      <w:r>
        <w:rPr>
          <w:b/>
        </w:rPr>
        <w:t>Activate</w:t>
      </w:r>
      <w:r>
        <w:t>.</w:t>
      </w:r>
    </w:p>
    <w:p w:rsidR="001E6C88" w:rsidRDefault="001E6C88" w:rsidP="00515287">
      <w:pPr>
        <w:numPr>
          <w:ilvl w:val="0"/>
          <w:numId w:val="18"/>
        </w:numPr>
      </w:pPr>
      <w:r>
        <w:t xml:space="preserve">In the </w:t>
      </w:r>
      <w:r>
        <w:rPr>
          <w:b/>
        </w:rPr>
        <w:t>Activate Configuration</w:t>
      </w:r>
      <w:r>
        <w:t xml:space="preserve"> dialog box, click </w:t>
      </w:r>
      <w:r>
        <w:rPr>
          <w:b/>
        </w:rPr>
        <w:t>Activate</w:t>
      </w:r>
      <w:r>
        <w:t>.</w:t>
      </w:r>
      <w:r w:rsidR="00515287">
        <w:t xml:space="preserve"> Click </w:t>
      </w:r>
      <w:r w:rsidR="00515287">
        <w:rPr>
          <w:b/>
        </w:rPr>
        <w:t>Finish</w:t>
      </w:r>
      <w:r w:rsidR="00515287">
        <w:t xml:space="preserve"> when </w:t>
      </w:r>
      <w:r w:rsidR="00515287">
        <w:rPr>
          <w:b/>
        </w:rPr>
        <w:t>Activation completed successfully</w:t>
      </w:r>
      <w:r w:rsidR="00515287">
        <w:t>.</w:t>
      </w:r>
    </w:p>
    <w:p w:rsidR="00725A39" w:rsidRDefault="00C50D1B" w:rsidP="00081A2C">
      <w:pPr>
        <w:pStyle w:val="Heading2"/>
      </w:pPr>
      <w:bookmarkStart w:id="18" w:name="_Toc265500035"/>
      <w:bookmarkStart w:id="19" w:name="_Toc276363326"/>
      <w:r>
        <w:t xml:space="preserve">STEP </w:t>
      </w:r>
      <w:r w:rsidR="00E71E1B">
        <w:t>5</w:t>
      </w:r>
      <w:r>
        <w:t xml:space="preserve">: </w:t>
      </w:r>
      <w:r w:rsidR="00725A39">
        <w:t xml:space="preserve">Verify NAP </w:t>
      </w:r>
      <w:r w:rsidR="00F364E7">
        <w:t xml:space="preserve">Configuration on </w:t>
      </w:r>
      <w:r w:rsidR="00725A39">
        <w:t>CLIENT1</w:t>
      </w:r>
      <w:bookmarkEnd w:id="18"/>
      <w:bookmarkEnd w:id="19"/>
    </w:p>
    <w:p w:rsidR="00725A39" w:rsidRDefault="00845B09" w:rsidP="00725A39">
      <w:r>
        <w:t xml:space="preserve">In this step you will confirm that CLIENT1 received the Group Policy settings required for NAP clients and confirm that CLIENT1 received a </w:t>
      </w:r>
      <w:r w:rsidR="00207DF5">
        <w:t xml:space="preserve">health certificate </w:t>
      </w:r>
      <w:r>
        <w:t>from DC1</w:t>
      </w:r>
      <w:r w:rsidR="00725A39">
        <w:t xml:space="preserve">. </w:t>
      </w:r>
    </w:p>
    <w:p w:rsidR="00725A39" w:rsidRPr="00380EF6" w:rsidRDefault="00454098" w:rsidP="00725A39">
      <w:pPr>
        <w:numPr>
          <w:ilvl w:val="0"/>
          <w:numId w:val="20"/>
        </w:numPr>
      </w:pPr>
      <w:r>
        <w:t>*</w:t>
      </w:r>
      <w:r w:rsidR="00725A39" w:rsidRPr="00380EF6">
        <w:t>Connect CLIENT1 to the Corpnet subnet. Wait until the network icon in the notification area of the desktop displays a yellow caution sign.</w:t>
      </w:r>
    </w:p>
    <w:p w:rsidR="00725A39" w:rsidRPr="00380EF6" w:rsidRDefault="00725A39" w:rsidP="00725A39">
      <w:pPr>
        <w:numPr>
          <w:ilvl w:val="0"/>
          <w:numId w:val="20"/>
        </w:numPr>
      </w:pPr>
      <w:r w:rsidRPr="00380EF6">
        <w:t xml:space="preserve">Click </w:t>
      </w:r>
      <w:r w:rsidRPr="00380EF6">
        <w:rPr>
          <w:b/>
        </w:rPr>
        <w:t>Start</w:t>
      </w:r>
      <w:r w:rsidRPr="00380EF6">
        <w:t xml:space="preserve">, click </w:t>
      </w:r>
      <w:r w:rsidRPr="00380EF6">
        <w:rPr>
          <w:b/>
        </w:rPr>
        <w:t>All Programs</w:t>
      </w:r>
      <w:r w:rsidRPr="00380EF6">
        <w:t xml:space="preserve">, click </w:t>
      </w:r>
      <w:r w:rsidRPr="00380EF6">
        <w:rPr>
          <w:b/>
        </w:rPr>
        <w:t>Accessories</w:t>
      </w:r>
      <w:r w:rsidRPr="00380EF6">
        <w:t xml:space="preserve">, right-click </w:t>
      </w:r>
      <w:r w:rsidRPr="00380EF6">
        <w:rPr>
          <w:b/>
        </w:rPr>
        <w:t>Command Prompt</w:t>
      </w:r>
      <w:r w:rsidRPr="00380EF6">
        <w:t xml:space="preserve">, and then click </w:t>
      </w:r>
      <w:r w:rsidRPr="00380EF6">
        <w:rPr>
          <w:b/>
        </w:rPr>
        <w:t>Run as administrator</w:t>
      </w:r>
      <w:r w:rsidRPr="00380EF6">
        <w:t xml:space="preserve">. Click </w:t>
      </w:r>
      <w:proofErr w:type="gramStart"/>
      <w:r w:rsidRPr="00380EF6">
        <w:rPr>
          <w:b/>
        </w:rPr>
        <w:t>Yes</w:t>
      </w:r>
      <w:proofErr w:type="gramEnd"/>
      <w:r w:rsidRPr="00380EF6">
        <w:t xml:space="preserve"> at the </w:t>
      </w:r>
      <w:r w:rsidRPr="00380EF6">
        <w:rPr>
          <w:b/>
        </w:rPr>
        <w:t>User Account Control</w:t>
      </w:r>
      <w:r w:rsidRPr="00380EF6">
        <w:t xml:space="preserve"> prompt.</w:t>
      </w:r>
    </w:p>
    <w:p w:rsidR="00725A39" w:rsidRPr="00380EF6" w:rsidRDefault="00725A39" w:rsidP="00725A39">
      <w:pPr>
        <w:numPr>
          <w:ilvl w:val="0"/>
          <w:numId w:val="20"/>
        </w:numPr>
      </w:pPr>
      <w:r w:rsidRPr="00380EF6">
        <w:t xml:space="preserve">In the command prompt window, run the </w:t>
      </w:r>
      <w:proofErr w:type="spellStart"/>
      <w:r w:rsidRPr="00380EF6">
        <w:rPr>
          <w:b/>
        </w:rPr>
        <w:t>gpupdate</w:t>
      </w:r>
      <w:proofErr w:type="spellEnd"/>
      <w:r w:rsidRPr="00380EF6">
        <w:rPr>
          <w:b/>
        </w:rPr>
        <w:t xml:space="preserve"> /</w:t>
      </w:r>
      <w:proofErr w:type="spellStart"/>
      <w:r w:rsidRPr="00380EF6">
        <w:rPr>
          <w:b/>
        </w:rPr>
        <w:t>target</w:t>
      </w:r>
      <w:proofErr w:type="gramStart"/>
      <w:r w:rsidRPr="00380EF6">
        <w:rPr>
          <w:b/>
        </w:rPr>
        <w:t>:computer</w:t>
      </w:r>
      <w:proofErr w:type="spellEnd"/>
      <w:proofErr w:type="gramEnd"/>
      <w:r w:rsidRPr="00380EF6">
        <w:t xml:space="preserve"> command.</w:t>
      </w:r>
    </w:p>
    <w:p w:rsidR="00725A39" w:rsidRPr="00380EF6" w:rsidRDefault="00725A39" w:rsidP="00725A39">
      <w:pPr>
        <w:numPr>
          <w:ilvl w:val="0"/>
          <w:numId w:val="20"/>
        </w:numPr>
      </w:pPr>
      <w:r w:rsidRPr="00380EF6">
        <w:t xml:space="preserve">In the command prompt window, run the </w:t>
      </w:r>
      <w:r w:rsidRPr="00380EF6">
        <w:rPr>
          <w:b/>
        </w:rPr>
        <w:t xml:space="preserve">netsh nap client show </w:t>
      </w:r>
      <w:proofErr w:type="spellStart"/>
      <w:r w:rsidRPr="00380EF6">
        <w:rPr>
          <w:b/>
        </w:rPr>
        <w:t>grouppolicy</w:t>
      </w:r>
      <w:proofErr w:type="spellEnd"/>
      <w:r w:rsidRPr="00380EF6">
        <w:t xml:space="preserve"> command.</w:t>
      </w:r>
    </w:p>
    <w:p w:rsidR="00725A39" w:rsidRPr="00380EF6" w:rsidRDefault="00725A39" w:rsidP="00725A39">
      <w:pPr>
        <w:numPr>
          <w:ilvl w:val="0"/>
          <w:numId w:val="20"/>
        </w:numPr>
      </w:pPr>
      <w:r>
        <w:t>I</w:t>
      </w:r>
      <w:r w:rsidRPr="00380EF6">
        <w:t xml:space="preserve">n </w:t>
      </w:r>
      <w:r w:rsidRPr="00380EF6">
        <w:rPr>
          <w:b/>
        </w:rPr>
        <w:t>Enforcement clients</w:t>
      </w:r>
      <w:r w:rsidRPr="00380EF6">
        <w:t xml:space="preserve">, </w:t>
      </w:r>
      <w:r w:rsidRPr="00380EF6">
        <w:rPr>
          <w:b/>
        </w:rPr>
        <w:t>IPsec Relying Party</w:t>
      </w:r>
      <w:r w:rsidRPr="00380EF6">
        <w:t xml:space="preserve"> should be set to </w:t>
      </w:r>
      <w:r w:rsidRPr="00380EF6">
        <w:rPr>
          <w:b/>
        </w:rPr>
        <w:t>Enabled</w:t>
      </w:r>
      <w:r w:rsidRPr="00380EF6">
        <w:t>.</w:t>
      </w:r>
    </w:p>
    <w:p w:rsidR="00725A39" w:rsidRDefault="00725A39" w:rsidP="00AA282C">
      <w:pPr>
        <w:numPr>
          <w:ilvl w:val="0"/>
          <w:numId w:val="20"/>
        </w:numPr>
      </w:pPr>
      <w:r w:rsidRPr="00380EF6">
        <w:t xml:space="preserve">In </w:t>
      </w:r>
      <w:r w:rsidRPr="00380EF6">
        <w:rPr>
          <w:b/>
        </w:rPr>
        <w:t>Trusted server group configuration</w:t>
      </w:r>
      <w:r w:rsidRPr="00380EF6">
        <w:t xml:space="preserve">, </w:t>
      </w:r>
      <w:r w:rsidRPr="00380EF6">
        <w:rPr>
          <w:b/>
        </w:rPr>
        <w:t>URL</w:t>
      </w:r>
      <w:r w:rsidRPr="00380EF6">
        <w:t xml:space="preserve"> should be set to </w:t>
      </w:r>
      <w:r w:rsidRPr="00380EF6">
        <w:rPr>
          <w:b/>
        </w:rPr>
        <w:t>https://</w:t>
      </w:r>
      <w:r w:rsidR="00B4353C">
        <w:rPr>
          <w:b/>
        </w:rPr>
        <w:t>uag1</w:t>
      </w:r>
      <w:r w:rsidRPr="00380EF6">
        <w:rPr>
          <w:b/>
        </w:rPr>
        <w:t>.contoso.com/domainhra/hcsrvext.dll</w:t>
      </w:r>
      <w:r w:rsidRPr="00380EF6">
        <w:t>.</w:t>
      </w:r>
    </w:p>
    <w:p w:rsidR="00725A39" w:rsidRDefault="00FD642B" w:rsidP="00081A2C">
      <w:pPr>
        <w:pStyle w:val="Heading2"/>
      </w:pPr>
      <w:bookmarkStart w:id="20" w:name="_Toc265500037"/>
      <w:bookmarkStart w:id="21" w:name="_Toc276363327"/>
      <w:r w:rsidRPr="00515287">
        <w:t xml:space="preserve">STEP </w:t>
      </w:r>
      <w:r w:rsidR="00515287" w:rsidRPr="00515287">
        <w:t>6</w:t>
      </w:r>
      <w:r w:rsidRPr="00515287">
        <w:t xml:space="preserve">: </w:t>
      </w:r>
      <w:bookmarkEnd w:id="20"/>
      <w:r w:rsidR="00AE6638">
        <w:t>Install Microsoft Security Essentials on CLIENT1</w:t>
      </w:r>
      <w:bookmarkEnd w:id="21"/>
    </w:p>
    <w:p w:rsidR="00725A39" w:rsidRDefault="00515287" w:rsidP="00725A39">
      <w:r>
        <w:t xml:space="preserve">The UAG SP1 RC DirectAccess wizard has configured the SHV on the NAP server to use the default settings. One of these settings is to require that that </w:t>
      </w:r>
      <w:proofErr w:type="gramStart"/>
      <w:r>
        <w:t>a healthy client have</w:t>
      </w:r>
      <w:proofErr w:type="gramEnd"/>
      <w:r>
        <w:t xml:space="preserve"> an anti-virus application installed and that it is up to date. In this step you will connect CLIENT1 to a live portion or your network so that it can download and install Microsoft Security Essentials</w:t>
      </w:r>
      <w:r w:rsidR="00725A39">
        <w:t xml:space="preserve">. </w:t>
      </w:r>
    </w:p>
    <w:p w:rsidR="00A2310D" w:rsidRDefault="00515287" w:rsidP="00725A39">
      <w:pPr>
        <w:numPr>
          <w:ilvl w:val="0"/>
          <w:numId w:val="24"/>
        </w:numPr>
      </w:pPr>
      <w:r>
        <w:t>Move CLIENT1 to a live portion of your network and assign CLIENT1 a valid IP address that enables it to access the Internet to download Microsoft Security Essentials</w:t>
      </w:r>
      <w:r w:rsidR="00A2310D">
        <w:t>.</w:t>
      </w:r>
    </w:p>
    <w:p w:rsidR="00725A39" w:rsidRDefault="00515287" w:rsidP="002D18C2">
      <w:pPr>
        <w:numPr>
          <w:ilvl w:val="0"/>
          <w:numId w:val="24"/>
        </w:numPr>
      </w:pPr>
      <w:r>
        <w:t xml:space="preserve">Open </w:t>
      </w:r>
      <w:r w:rsidRPr="00354A2C">
        <w:rPr>
          <w:b/>
        </w:rPr>
        <w:t>Internet Explorer</w:t>
      </w:r>
      <w:r>
        <w:t xml:space="preserve"> and browse to </w:t>
      </w:r>
      <w:hyperlink r:id="rId34" w:history="1">
        <w:r w:rsidRPr="00CD50B7">
          <w:rPr>
            <w:b/>
            <w:color w:val="4F81BD" w:themeColor="accent1"/>
            <w:u w:val="single"/>
          </w:rPr>
          <w:t>https://www.microsoft.com/security_essentials</w:t>
        </w:r>
      </w:hyperlink>
      <w:r w:rsidR="00725A39">
        <w:t>.</w:t>
      </w:r>
      <w:r>
        <w:t xml:space="preserve"> On the </w:t>
      </w:r>
      <w:r w:rsidRPr="00354A2C">
        <w:rPr>
          <w:b/>
        </w:rPr>
        <w:t>Security Essentials</w:t>
      </w:r>
      <w:r>
        <w:t xml:space="preserve"> web site, click </w:t>
      </w:r>
      <w:r w:rsidRPr="00354A2C">
        <w:rPr>
          <w:b/>
        </w:rPr>
        <w:t>Download Now</w:t>
      </w:r>
      <w:r>
        <w:t>.</w:t>
      </w:r>
    </w:p>
    <w:p w:rsidR="00515287" w:rsidRDefault="00515287" w:rsidP="002D18C2">
      <w:pPr>
        <w:numPr>
          <w:ilvl w:val="0"/>
          <w:numId w:val="24"/>
        </w:numPr>
      </w:pPr>
      <w:r>
        <w:t xml:space="preserve">Close </w:t>
      </w:r>
      <w:r w:rsidRPr="00354A2C">
        <w:rPr>
          <w:b/>
        </w:rPr>
        <w:t>Internet Explorer</w:t>
      </w:r>
      <w:r>
        <w:t xml:space="preserve"> after the download is complete.</w:t>
      </w:r>
    </w:p>
    <w:p w:rsidR="00515287" w:rsidRDefault="00515287" w:rsidP="002D18C2">
      <w:pPr>
        <w:numPr>
          <w:ilvl w:val="0"/>
          <w:numId w:val="24"/>
        </w:numPr>
      </w:pPr>
      <w:r>
        <w:t xml:space="preserve">Double click on the </w:t>
      </w:r>
      <w:r w:rsidRPr="00354A2C">
        <w:rPr>
          <w:b/>
        </w:rPr>
        <w:t>mssefullinstall-amd64fre-en-us-vista-win7</w:t>
      </w:r>
      <w:r>
        <w:t xml:space="preserve"> file that you downloaded.</w:t>
      </w:r>
    </w:p>
    <w:p w:rsidR="00515287" w:rsidRDefault="00515287" w:rsidP="002D18C2">
      <w:pPr>
        <w:numPr>
          <w:ilvl w:val="0"/>
          <w:numId w:val="24"/>
        </w:numPr>
      </w:pPr>
      <w:r>
        <w:t xml:space="preserve">In the </w:t>
      </w:r>
      <w:r w:rsidRPr="00354A2C">
        <w:rPr>
          <w:b/>
        </w:rPr>
        <w:t>User Account Control</w:t>
      </w:r>
      <w:r>
        <w:t xml:space="preserve"> dialog box, click </w:t>
      </w:r>
      <w:proofErr w:type="gramStart"/>
      <w:r w:rsidRPr="00354A2C">
        <w:rPr>
          <w:b/>
        </w:rPr>
        <w:t>Yes</w:t>
      </w:r>
      <w:proofErr w:type="gramEnd"/>
      <w:r>
        <w:t>.</w:t>
      </w:r>
    </w:p>
    <w:p w:rsidR="00515287" w:rsidRDefault="002D18C2" w:rsidP="002D18C2">
      <w:pPr>
        <w:numPr>
          <w:ilvl w:val="0"/>
          <w:numId w:val="24"/>
        </w:numPr>
      </w:pPr>
      <w:r>
        <w:t xml:space="preserve">On the </w:t>
      </w:r>
      <w:r>
        <w:rPr>
          <w:b/>
        </w:rPr>
        <w:t>Welcome to the Microsoft Security Essentials 1.0 Installation Wizard</w:t>
      </w:r>
      <w:r>
        <w:t xml:space="preserve"> page, click </w:t>
      </w:r>
      <w:proofErr w:type="gramStart"/>
      <w:r>
        <w:rPr>
          <w:b/>
        </w:rPr>
        <w:t>Next</w:t>
      </w:r>
      <w:proofErr w:type="gramEnd"/>
      <w:r>
        <w:t>.</w:t>
      </w:r>
    </w:p>
    <w:p w:rsidR="002D18C2" w:rsidRDefault="00421644" w:rsidP="002D18C2">
      <w:pPr>
        <w:numPr>
          <w:ilvl w:val="0"/>
          <w:numId w:val="24"/>
        </w:numPr>
      </w:pPr>
      <w:r>
        <w:lastRenderedPageBreak/>
        <w:t xml:space="preserve">On the </w:t>
      </w:r>
      <w:r>
        <w:rPr>
          <w:b/>
        </w:rPr>
        <w:t>Microsoft Security Essentials License Agreement</w:t>
      </w:r>
      <w:r>
        <w:t xml:space="preserve"> page, click </w:t>
      </w:r>
      <w:r>
        <w:rPr>
          <w:b/>
        </w:rPr>
        <w:t>I accept</w:t>
      </w:r>
      <w:r>
        <w:t>.</w:t>
      </w:r>
    </w:p>
    <w:p w:rsidR="00421644" w:rsidRDefault="00421644" w:rsidP="002D18C2">
      <w:pPr>
        <w:numPr>
          <w:ilvl w:val="0"/>
          <w:numId w:val="24"/>
        </w:numPr>
      </w:pPr>
      <w:r>
        <w:t xml:space="preserve">On the </w:t>
      </w:r>
      <w:r>
        <w:rPr>
          <w:b/>
        </w:rPr>
        <w:t>ready to install Microsoft Security Essentials</w:t>
      </w:r>
      <w:r>
        <w:t xml:space="preserve"> page, click </w:t>
      </w:r>
      <w:r>
        <w:rPr>
          <w:b/>
        </w:rPr>
        <w:t>Install</w:t>
      </w:r>
      <w:r>
        <w:t>.</w:t>
      </w:r>
    </w:p>
    <w:p w:rsidR="00421644" w:rsidRDefault="0079672B" w:rsidP="002D18C2">
      <w:pPr>
        <w:numPr>
          <w:ilvl w:val="0"/>
          <w:numId w:val="24"/>
        </w:numPr>
      </w:pPr>
      <w:r>
        <w:t xml:space="preserve">On the </w:t>
      </w:r>
      <w:r>
        <w:rPr>
          <w:b/>
        </w:rPr>
        <w:t xml:space="preserve">Completing the Microsoft Security Essentials </w:t>
      </w:r>
      <w:r w:rsidR="00D82513">
        <w:rPr>
          <w:b/>
        </w:rPr>
        <w:t>Installation</w:t>
      </w:r>
      <w:r>
        <w:rPr>
          <w:b/>
        </w:rPr>
        <w:t xml:space="preserve"> Wizard</w:t>
      </w:r>
      <w:r>
        <w:t xml:space="preserve"> page, click </w:t>
      </w:r>
      <w:r>
        <w:rPr>
          <w:b/>
        </w:rPr>
        <w:t>Finish</w:t>
      </w:r>
      <w:r>
        <w:t>.</w:t>
      </w:r>
    </w:p>
    <w:p w:rsidR="0079672B" w:rsidRDefault="00D600CC" w:rsidP="002D18C2">
      <w:pPr>
        <w:numPr>
          <w:ilvl w:val="0"/>
          <w:numId w:val="24"/>
        </w:numPr>
      </w:pPr>
      <w:r>
        <w:t xml:space="preserve">In the </w:t>
      </w:r>
      <w:r>
        <w:rPr>
          <w:b/>
        </w:rPr>
        <w:t>Microsoft Security Essentials</w:t>
      </w:r>
      <w:r>
        <w:t xml:space="preserve"> window, click the </w:t>
      </w:r>
      <w:r>
        <w:rPr>
          <w:b/>
        </w:rPr>
        <w:t>Update</w:t>
      </w:r>
      <w:r>
        <w:t xml:space="preserve"> button. </w:t>
      </w:r>
    </w:p>
    <w:p w:rsidR="00D600CC" w:rsidRDefault="00D600CC" w:rsidP="002D18C2">
      <w:pPr>
        <w:numPr>
          <w:ilvl w:val="0"/>
          <w:numId w:val="24"/>
        </w:numPr>
      </w:pPr>
      <w:r>
        <w:t xml:space="preserve">After the update is complete, close the </w:t>
      </w:r>
      <w:r>
        <w:rPr>
          <w:b/>
        </w:rPr>
        <w:t>Microsoft Security Essentials</w:t>
      </w:r>
      <w:r>
        <w:t xml:space="preserve"> window.</w:t>
      </w:r>
    </w:p>
    <w:p w:rsidR="00725A39" w:rsidRDefault="00C07587" w:rsidP="00081A2C">
      <w:pPr>
        <w:pStyle w:val="Heading2"/>
      </w:pPr>
      <w:bookmarkStart w:id="22" w:name="_Toc265500038"/>
      <w:bookmarkStart w:id="23" w:name="_Toc276363328"/>
      <w:r w:rsidRPr="00C5351A">
        <w:t xml:space="preserve">STEP </w:t>
      </w:r>
      <w:r w:rsidR="00C5351A" w:rsidRPr="00C5351A">
        <w:t>7</w:t>
      </w:r>
      <w:r w:rsidRPr="00C5351A">
        <w:t xml:space="preserve">: </w:t>
      </w:r>
      <w:bookmarkEnd w:id="22"/>
      <w:r w:rsidR="00055A1B">
        <w:t>Confirm that CLIENT1 Passes NAP Evaluation</w:t>
      </w:r>
      <w:bookmarkEnd w:id="23"/>
    </w:p>
    <w:p w:rsidR="00725A39" w:rsidRDefault="00C5351A" w:rsidP="00725A39">
      <w:r>
        <w:t>In this step you will move CLIENT1 to a Homenet subnet and confirm that CLIENT1 can pass NAP evaluation and access resources on the intranet through the intranet tunnel</w:t>
      </w:r>
      <w:r w:rsidR="00720927">
        <w:t xml:space="preserve">. </w:t>
      </w:r>
    </w:p>
    <w:p w:rsidR="00BB1013" w:rsidRPr="00904E2A" w:rsidRDefault="00C5351A" w:rsidP="00BB1013">
      <w:pPr>
        <w:numPr>
          <w:ilvl w:val="0"/>
          <w:numId w:val="25"/>
        </w:numPr>
      </w:pPr>
      <w:r>
        <w:t>Move CLIENT1 to the Homenet subnet</w:t>
      </w:r>
      <w:r w:rsidR="00BB1013">
        <w:t xml:space="preserve">. </w:t>
      </w:r>
    </w:p>
    <w:p w:rsidR="00C5351A" w:rsidRDefault="00547CA2" w:rsidP="00725A39">
      <w:pPr>
        <w:numPr>
          <w:ilvl w:val="0"/>
          <w:numId w:val="25"/>
        </w:numPr>
      </w:pPr>
      <w:r>
        <w:t xml:space="preserve">Open an elevated command prompt. In the </w:t>
      </w:r>
      <w:r>
        <w:rPr>
          <w:b/>
        </w:rPr>
        <w:t>Command Prompt</w:t>
      </w:r>
      <w:r>
        <w:t xml:space="preserve"> window, enter </w:t>
      </w:r>
      <w:proofErr w:type="spellStart"/>
      <w:r>
        <w:rPr>
          <w:b/>
        </w:rPr>
        <w:t>napstat</w:t>
      </w:r>
      <w:proofErr w:type="spellEnd"/>
      <w:r>
        <w:t xml:space="preserve"> and press ENTER. You will see a balloon that says </w:t>
      </w:r>
      <w:r>
        <w:rPr>
          <w:b/>
        </w:rPr>
        <w:t xml:space="preserve">Network Access Protection </w:t>
      </w:r>
      <w:proofErr w:type="gramStart"/>
      <w:r>
        <w:rPr>
          <w:b/>
        </w:rPr>
        <w:t>You</w:t>
      </w:r>
      <w:proofErr w:type="gramEnd"/>
      <w:r>
        <w:rPr>
          <w:b/>
        </w:rPr>
        <w:t xml:space="preserve"> have full network access</w:t>
      </w:r>
      <w:r>
        <w:t xml:space="preserve">. </w:t>
      </w:r>
      <w:r w:rsidR="000F3CA5">
        <w:t xml:space="preserve">Close the </w:t>
      </w:r>
      <w:r w:rsidR="000F3CA5">
        <w:rPr>
          <w:b/>
        </w:rPr>
        <w:t>Command Prompt</w:t>
      </w:r>
      <w:r w:rsidR="000F3CA5">
        <w:t xml:space="preserve"> window.</w:t>
      </w:r>
    </w:p>
    <w:p w:rsidR="00C5351A" w:rsidRDefault="00483861" w:rsidP="00725A39">
      <w:pPr>
        <w:numPr>
          <w:ilvl w:val="0"/>
          <w:numId w:val="25"/>
        </w:numPr>
      </w:pPr>
      <w:r>
        <w:t xml:space="preserve">Click </w:t>
      </w:r>
      <w:r>
        <w:rPr>
          <w:b/>
        </w:rPr>
        <w:t>Start,</w:t>
      </w:r>
      <w:r>
        <w:t xml:space="preserve"> enter </w:t>
      </w:r>
      <w:r>
        <w:rPr>
          <w:b/>
        </w:rPr>
        <w:t>mmc</w:t>
      </w:r>
      <w:r>
        <w:t xml:space="preserve"> in the Search box and press ENTER. In the </w:t>
      </w:r>
      <w:r>
        <w:rPr>
          <w:b/>
        </w:rPr>
        <w:t>User Account Control</w:t>
      </w:r>
      <w:r>
        <w:t xml:space="preserve"> dialog box, click </w:t>
      </w:r>
      <w:proofErr w:type="gramStart"/>
      <w:r>
        <w:rPr>
          <w:b/>
        </w:rPr>
        <w:t>Yes</w:t>
      </w:r>
      <w:proofErr w:type="gramEnd"/>
      <w:r>
        <w:t>.</w:t>
      </w:r>
    </w:p>
    <w:p w:rsidR="00483861" w:rsidRDefault="00B37371" w:rsidP="00725A39">
      <w:pPr>
        <w:numPr>
          <w:ilvl w:val="0"/>
          <w:numId w:val="25"/>
        </w:numPr>
      </w:pPr>
      <w:r>
        <w:t xml:space="preserve">In the </w:t>
      </w:r>
      <w:r>
        <w:rPr>
          <w:b/>
        </w:rPr>
        <w:t>Console</w:t>
      </w:r>
      <w:r>
        <w:t xml:space="preserve"> window, click </w:t>
      </w:r>
      <w:r>
        <w:rPr>
          <w:b/>
        </w:rPr>
        <w:t>File</w:t>
      </w:r>
      <w:r>
        <w:t xml:space="preserve"> and click </w:t>
      </w:r>
      <w:r>
        <w:rPr>
          <w:b/>
        </w:rPr>
        <w:t>Add/Remove Snap-in</w:t>
      </w:r>
      <w:r>
        <w:t xml:space="preserve">. </w:t>
      </w:r>
    </w:p>
    <w:p w:rsidR="00B37371" w:rsidRDefault="00B37371" w:rsidP="00725A39">
      <w:pPr>
        <w:numPr>
          <w:ilvl w:val="0"/>
          <w:numId w:val="25"/>
        </w:numPr>
      </w:pPr>
      <w:r>
        <w:t xml:space="preserve">In the </w:t>
      </w:r>
      <w:r>
        <w:rPr>
          <w:b/>
        </w:rPr>
        <w:t>Add or Remove Snap-ins</w:t>
      </w:r>
      <w:r>
        <w:t xml:space="preserve"> dialog box, click </w:t>
      </w:r>
      <w:r>
        <w:rPr>
          <w:b/>
        </w:rPr>
        <w:t>Certificates</w:t>
      </w:r>
      <w:r>
        <w:t xml:space="preserve"> and click </w:t>
      </w:r>
      <w:r>
        <w:rPr>
          <w:b/>
        </w:rPr>
        <w:t>Add</w:t>
      </w:r>
      <w:r>
        <w:t xml:space="preserve">. </w:t>
      </w:r>
    </w:p>
    <w:p w:rsidR="00B37371" w:rsidRDefault="00B37371" w:rsidP="00725A39">
      <w:pPr>
        <w:numPr>
          <w:ilvl w:val="0"/>
          <w:numId w:val="25"/>
        </w:numPr>
      </w:pPr>
      <w:r>
        <w:t xml:space="preserve">In the </w:t>
      </w:r>
      <w:r>
        <w:rPr>
          <w:b/>
        </w:rPr>
        <w:t>Certificates</w:t>
      </w:r>
      <w:r>
        <w:t xml:space="preserve"> dialog box, select </w:t>
      </w:r>
      <w:r>
        <w:rPr>
          <w:b/>
        </w:rPr>
        <w:t>Computer account</w:t>
      </w:r>
      <w:r>
        <w:t xml:space="preserve"> and click </w:t>
      </w:r>
      <w:proofErr w:type="gramStart"/>
      <w:r>
        <w:rPr>
          <w:b/>
        </w:rPr>
        <w:t>Next</w:t>
      </w:r>
      <w:proofErr w:type="gramEnd"/>
      <w:r>
        <w:t>.</w:t>
      </w:r>
    </w:p>
    <w:p w:rsidR="00B37371" w:rsidRDefault="004871D7" w:rsidP="00725A39">
      <w:pPr>
        <w:numPr>
          <w:ilvl w:val="0"/>
          <w:numId w:val="25"/>
        </w:numPr>
      </w:pPr>
      <w:r>
        <w:t xml:space="preserve">In the </w:t>
      </w:r>
      <w:r>
        <w:rPr>
          <w:b/>
        </w:rPr>
        <w:t>Select Computer</w:t>
      </w:r>
      <w:r>
        <w:t xml:space="preserve"> dialog box, select </w:t>
      </w:r>
      <w:r>
        <w:rPr>
          <w:b/>
        </w:rPr>
        <w:t>Local computer</w:t>
      </w:r>
      <w:r>
        <w:t xml:space="preserve"> and click </w:t>
      </w:r>
      <w:r>
        <w:rPr>
          <w:b/>
        </w:rPr>
        <w:t>Finish</w:t>
      </w:r>
      <w:r>
        <w:t>.</w:t>
      </w:r>
    </w:p>
    <w:p w:rsidR="004871D7" w:rsidRDefault="006A2926" w:rsidP="00725A39">
      <w:pPr>
        <w:numPr>
          <w:ilvl w:val="0"/>
          <w:numId w:val="25"/>
        </w:numPr>
      </w:pPr>
      <w:r>
        <w:t xml:space="preserve">In the </w:t>
      </w:r>
      <w:r>
        <w:rPr>
          <w:b/>
        </w:rPr>
        <w:t>Add or Remove Snap-ins</w:t>
      </w:r>
      <w:r>
        <w:t xml:space="preserve"> dialog box, click </w:t>
      </w:r>
      <w:r>
        <w:rPr>
          <w:b/>
        </w:rPr>
        <w:t>OK</w:t>
      </w:r>
      <w:r>
        <w:t>.</w:t>
      </w:r>
    </w:p>
    <w:p w:rsidR="006A2926" w:rsidRDefault="006A2926" w:rsidP="00725A39">
      <w:pPr>
        <w:numPr>
          <w:ilvl w:val="0"/>
          <w:numId w:val="25"/>
        </w:numPr>
      </w:pPr>
      <w:r>
        <w:t xml:space="preserve">In the left pane of the console window, navigate to </w:t>
      </w:r>
      <w:r>
        <w:rPr>
          <w:b/>
        </w:rPr>
        <w:t>Certificates (Local Computer)\Personal\Certificates</w:t>
      </w:r>
      <w:r>
        <w:t xml:space="preserve">. In the middle pane of the console, notice that there is a certificate issued by </w:t>
      </w:r>
      <w:r>
        <w:rPr>
          <w:b/>
        </w:rPr>
        <w:t>corp-APP1-SubCA</w:t>
      </w:r>
      <w:r>
        <w:t xml:space="preserve">. </w:t>
      </w:r>
      <w:r w:rsidR="00056ABF">
        <w:t>Double click on that certificate.</w:t>
      </w:r>
    </w:p>
    <w:p w:rsidR="00C5351A" w:rsidRDefault="000F3CA5" w:rsidP="00725A39">
      <w:pPr>
        <w:numPr>
          <w:ilvl w:val="0"/>
          <w:numId w:val="25"/>
        </w:numPr>
      </w:pPr>
      <w:r>
        <w:t xml:space="preserve">In the </w:t>
      </w:r>
      <w:r>
        <w:rPr>
          <w:b/>
        </w:rPr>
        <w:t xml:space="preserve">Certificate </w:t>
      </w:r>
      <w:r>
        <w:t xml:space="preserve">dialog box, on the </w:t>
      </w:r>
      <w:r>
        <w:rPr>
          <w:b/>
        </w:rPr>
        <w:t>General</w:t>
      </w:r>
      <w:r>
        <w:t xml:space="preserve"> tab, note that in the </w:t>
      </w:r>
      <w:proofErr w:type="gramStart"/>
      <w:r>
        <w:rPr>
          <w:b/>
        </w:rPr>
        <w:t>This</w:t>
      </w:r>
      <w:proofErr w:type="gramEnd"/>
      <w:r>
        <w:rPr>
          <w:b/>
        </w:rPr>
        <w:t xml:space="preserve"> certificate is intended for the following purposes(s):</w:t>
      </w:r>
      <w:r>
        <w:t xml:space="preserve"> section that one of the intended purposes is </w:t>
      </w:r>
      <w:r>
        <w:rPr>
          <w:b/>
        </w:rPr>
        <w:t>System Health Authentication</w:t>
      </w:r>
      <w:r>
        <w:t>. This indicates that CLIENT1 has passed NAP inspection and should now have access to the intranet tunnel.</w:t>
      </w:r>
    </w:p>
    <w:p w:rsidR="00C5351A" w:rsidRDefault="000F3CA5" w:rsidP="00725A39">
      <w:pPr>
        <w:numPr>
          <w:ilvl w:val="0"/>
          <w:numId w:val="25"/>
        </w:numPr>
      </w:pPr>
      <w:r>
        <w:t xml:space="preserve">In the </w:t>
      </w:r>
      <w:r>
        <w:rPr>
          <w:b/>
        </w:rPr>
        <w:t>Certificate</w:t>
      </w:r>
      <w:r>
        <w:t xml:space="preserve"> dialog box, click </w:t>
      </w:r>
      <w:r>
        <w:rPr>
          <w:b/>
        </w:rPr>
        <w:t>OK</w:t>
      </w:r>
      <w:r>
        <w:t xml:space="preserve">. Minimize the </w:t>
      </w:r>
      <w:r>
        <w:rPr>
          <w:b/>
        </w:rPr>
        <w:t>Console1</w:t>
      </w:r>
      <w:r>
        <w:t xml:space="preserve"> window.</w:t>
      </w:r>
    </w:p>
    <w:p w:rsidR="00C5351A" w:rsidRDefault="00F21027" w:rsidP="00725A39">
      <w:pPr>
        <w:numPr>
          <w:ilvl w:val="0"/>
          <w:numId w:val="25"/>
        </w:numPr>
      </w:pPr>
      <w:r>
        <w:t xml:space="preserve">Click </w:t>
      </w:r>
      <w:r>
        <w:rPr>
          <w:b/>
        </w:rPr>
        <w:t>Start</w:t>
      </w:r>
      <w:r>
        <w:t xml:space="preserve"> and in the Search box, enter </w:t>
      </w:r>
      <w:hyperlink r:id="rId35" w:history="1">
        <w:r w:rsidRPr="00845696">
          <w:rPr>
            <w:rStyle w:val="Hyperlink"/>
            <w:b/>
            <w:sz w:val="22"/>
            <w:szCs w:val="22"/>
          </w:rPr>
          <w:t>\\app3\files</w:t>
        </w:r>
      </w:hyperlink>
      <w:r>
        <w:t xml:space="preserve"> and press ENTER.</w:t>
      </w:r>
    </w:p>
    <w:p w:rsidR="00F21027" w:rsidRDefault="00F21027" w:rsidP="00725A39">
      <w:pPr>
        <w:numPr>
          <w:ilvl w:val="0"/>
          <w:numId w:val="25"/>
        </w:numPr>
      </w:pPr>
      <w:r>
        <w:lastRenderedPageBreak/>
        <w:t xml:space="preserve">Double click on the </w:t>
      </w:r>
      <w:r>
        <w:rPr>
          <w:b/>
        </w:rPr>
        <w:t>Example</w:t>
      </w:r>
      <w:r>
        <w:t xml:space="preserve"> file. You can now read the contents of that file. This confirms that you have access to the Corpnet subnet over the intranet tunnel, since APP1 is not a member of the infrastructure servers group. </w:t>
      </w:r>
      <w:r w:rsidR="00A9266C">
        <w:t xml:space="preserve">Close the Windows Explorer window that shows the contents of the </w:t>
      </w:r>
      <w:r w:rsidR="00A9266C">
        <w:rPr>
          <w:b/>
        </w:rPr>
        <w:t>Files</w:t>
      </w:r>
      <w:r w:rsidR="00A9266C">
        <w:t xml:space="preserve"> share.</w:t>
      </w:r>
      <w:r w:rsidR="00EE53AF">
        <w:t xml:space="preserve"> Close the </w:t>
      </w:r>
      <w:r w:rsidR="00EE53AF">
        <w:rPr>
          <w:b/>
        </w:rPr>
        <w:t xml:space="preserve">Notepad </w:t>
      </w:r>
      <w:r w:rsidR="00EE53AF">
        <w:t xml:space="preserve">window. </w:t>
      </w:r>
    </w:p>
    <w:p w:rsidR="00C5351A" w:rsidRDefault="00A9266C" w:rsidP="00725A39">
      <w:pPr>
        <w:numPr>
          <w:ilvl w:val="0"/>
          <w:numId w:val="25"/>
        </w:numPr>
      </w:pPr>
      <w:r>
        <w:t xml:space="preserve">Click </w:t>
      </w:r>
      <w:r w:rsidR="005C5D1A">
        <w:rPr>
          <w:b/>
        </w:rPr>
        <w:t>Start</w:t>
      </w:r>
      <w:r w:rsidR="005C5D1A">
        <w:t xml:space="preserve"> and then enter </w:t>
      </w:r>
      <w:proofErr w:type="spellStart"/>
      <w:r w:rsidR="005C5D1A">
        <w:rPr>
          <w:b/>
        </w:rPr>
        <w:t>wf.msc</w:t>
      </w:r>
      <w:proofErr w:type="spellEnd"/>
      <w:r w:rsidR="005C5D1A">
        <w:t xml:space="preserve"> in the Search box and press ENTER.</w:t>
      </w:r>
    </w:p>
    <w:p w:rsidR="00C5351A" w:rsidRDefault="007D7198" w:rsidP="00725A39">
      <w:pPr>
        <w:numPr>
          <w:ilvl w:val="0"/>
          <w:numId w:val="25"/>
        </w:numPr>
      </w:pPr>
      <w:r>
        <w:t xml:space="preserve">In the middle pane of the console, note that the </w:t>
      </w:r>
      <w:r>
        <w:rPr>
          <w:b/>
        </w:rPr>
        <w:t>Private Profile is Active</w:t>
      </w:r>
      <w:r>
        <w:t>. DirectAccess clients will only establish their DirectAccess tunnels to the DirectAccess server when either the Public or Private Profiles are active.</w:t>
      </w:r>
    </w:p>
    <w:p w:rsidR="00365BBF" w:rsidRDefault="00365BBF" w:rsidP="00725A39">
      <w:pPr>
        <w:numPr>
          <w:ilvl w:val="0"/>
          <w:numId w:val="25"/>
        </w:numPr>
      </w:pPr>
      <w:r>
        <w:t xml:space="preserve">In the right pane of the console, click </w:t>
      </w:r>
      <w:r>
        <w:rPr>
          <w:b/>
        </w:rPr>
        <w:t>Properties</w:t>
      </w:r>
      <w:r>
        <w:t xml:space="preserve">. In the </w:t>
      </w:r>
      <w:r>
        <w:rPr>
          <w:b/>
        </w:rPr>
        <w:t xml:space="preserve">Windows Firewall with Advanced Security </w:t>
      </w:r>
      <w:r>
        <w:t xml:space="preserve">dialog box, click the down arrow next to </w:t>
      </w:r>
      <w:r>
        <w:rPr>
          <w:b/>
        </w:rPr>
        <w:t>Firewall state</w:t>
      </w:r>
      <w:r>
        <w:t xml:space="preserve"> and click </w:t>
      </w:r>
      <w:proofErr w:type="gramStart"/>
      <w:r>
        <w:rPr>
          <w:b/>
        </w:rPr>
        <w:t>Off</w:t>
      </w:r>
      <w:proofErr w:type="gramEnd"/>
      <w:r>
        <w:t xml:space="preserve">. Click </w:t>
      </w:r>
      <w:r>
        <w:rPr>
          <w:b/>
        </w:rPr>
        <w:t>OK</w:t>
      </w:r>
      <w:r>
        <w:t>. You will see two balloon</w:t>
      </w:r>
      <w:r w:rsidR="0023688E">
        <w:t>s</w:t>
      </w:r>
      <w:r>
        <w:t xml:space="preserve"> appear in the system notification area. One will ask that you turn on the Windows Firewall and the second will inform you that network access may be limited. Note in the middle pane that it says </w:t>
      </w:r>
      <w:r>
        <w:rPr>
          <w:b/>
        </w:rPr>
        <w:t>Windows Firewall is off</w:t>
      </w:r>
      <w:r>
        <w:t xml:space="preserve">. Click </w:t>
      </w:r>
      <w:r>
        <w:rPr>
          <w:b/>
        </w:rPr>
        <w:t>Refresh</w:t>
      </w:r>
      <w:r>
        <w:t xml:space="preserve"> in the right pane. NAP auto-remediation automatically enabled the Windows Firewall after it was turned off.</w:t>
      </w:r>
    </w:p>
    <w:p w:rsidR="00725A39" w:rsidRDefault="007D7198" w:rsidP="00725A39">
      <w:pPr>
        <w:numPr>
          <w:ilvl w:val="0"/>
          <w:numId w:val="25"/>
        </w:numPr>
      </w:pPr>
      <w:r>
        <w:t xml:space="preserve">In the left pane of the console, navigate to </w:t>
      </w:r>
      <w:r>
        <w:rPr>
          <w:b/>
        </w:rPr>
        <w:t>Windows Firewall with Advanced Security\Monitoring\Security Associations\Main Mode</w:t>
      </w:r>
      <w:r>
        <w:t xml:space="preserve">. Notice the Main Mode entry that has </w:t>
      </w:r>
      <w:r>
        <w:rPr>
          <w:b/>
        </w:rPr>
        <w:t>User (Kerberos V5)</w:t>
      </w:r>
      <w:r>
        <w:t xml:space="preserve"> as the second authentication method. This indicates that the user was able to access the intranet tunnel since the intranet tunnel requires user authentication. In addition, when NAP is enabled for DirectAccess clients, the computer certificate used to authenticate the intranet tunnel is the Health Certificate, indicating that the computer was able to pass NAP inspection</w:t>
      </w:r>
      <w:r w:rsidR="0064782A">
        <w:t>.</w:t>
      </w:r>
    </w:p>
    <w:p w:rsidR="00565A1E" w:rsidRDefault="00565A1E" w:rsidP="00725A39">
      <w:pPr>
        <w:numPr>
          <w:ilvl w:val="0"/>
          <w:numId w:val="25"/>
        </w:numPr>
      </w:pPr>
      <w:r>
        <w:t xml:space="preserve">Minimize the </w:t>
      </w:r>
      <w:r>
        <w:rPr>
          <w:b/>
        </w:rPr>
        <w:t>Windows Firewall with Advanced Security</w:t>
      </w:r>
      <w:r>
        <w:t xml:space="preserve"> window.</w:t>
      </w:r>
    </w:p>
    <w:p w:rsidR="00560041" w:rsidRDefault="00560041" w:rsidP="00560041">
      <w:pPr>
        <w:pStyle w:val="Heading2"/>
      </w:pPr>
      <w:bookmarkStart w:id="24" w:name="_Toc276363329"/>
      <w:r w:rsidRPr="00592013">
        <w:t xml:space="preserve">STEP </w:t>
      </w:r>
      <w:r w:rsidR="00EF5719">
        <w:t>8</w:t>
      </w:r>
      <w:r w:rsidRPr="00592013">
        <w:t xml:space="preserve">: </w:t>
      </w:r>
      <w:r>
        <w:t xml:space="preserve">Confirm </w:t>
      </w:r>
      <w:r w:rsidR="00785DB5">
        <w:t xml:space="preserve">that </w:t>
      </w:r>
      <w:r>
        <w:t xml:space="preserve">CLIENT1 cannot access the </w:t>
      </w:r>
      <w:r w:rsidR="00785DB5">
        <w:t>Intranet Tunnel</w:t>
      </w:r>
      <w:r>
        <w:t xml:space="preserve"> when NAP Non-Compliant</w:t>
      </w:r>
      <w:bookmarkEnd w:id="24"/>
    </w:p>
    <w:p w:rsidR="00560041" w:rsidRDefault="00560041" w:rsidP="00560041">
      <w:r>
        <w:t xml:space="preserve">In this step you will confirm that when CLIENT1 does </w:t>
      </w:r>
      <w:r w:rsidR="00592013">
        <w:t xml:space="preserve">not </w:t>
      </w:r>
      <w:r>
        <w:t xml:space="preserve">meet health requirements it will not be able to connect to resources through the DirectAccess intranet tunnel. In the test lab, DC1 is accessible through the infrastructure tunnel and APP1 is accessible through the intranet tunnel. When the UAG DirectAccess NAP client fails validation, it can only access resources available through the infrastructure tunnel. </w:t>
      </w:r>
    </w:p>
    <w:p w:rsidR="00560041" w:rsidRPr="00904E2A" w:rsidRDefault="000A1BE6" w:rsidP="00560041">
      <w:pPr>
        <w:numPr>
          <w:ilvl w:val="0"/>
          <w:numId w:val="42"/>
        </w:numPr>
      </w:pPr>
      <w:r>
        <w:t xml:space="preserve">On CLIENT1, click </w:t>
      </w:r>
      <w:r>
        <w:rPr>
          <w:b/>
        </w:rPr>
        <w:t>Start</w:t>
      </w:r>
      <w:r>
        <w:t xml:space="preserve"> and then in the Search box, enter </w:t>
      </w:r>
      <w:proofErr w:type="spellStart"/>
      <w:r>
        <w:rPr>
          <w:b/>
        </w:rPr>
        <w:t>services.msc</w:t>
      </w:r>
      <w:proofErr w:type="spellEnd"/>
      <w:r>
        <w:t xml:space="preserve"> and press ENTER</w:t>
      </w:r>
      <w:r w:rsidR="00560041">
        <w:t xml:space="preserve">. </w:t>
      </w:r>
    </w:p>
    <w:p w:rsidR="000A1BE6" w:rsidRDefault="000A1BE6" w:rsidP="00560041">
      <w:pPr>
        <w:numPr>
          <w:ilvl w:val="0"/>
          <w:numId w:val="42"/>
        </w:numPr>
      </w:pPr>
      <w:r>
        <w:t xml:space="preserve">In the right pane of the </w:t>
      </w:r>
      <w:r>
        <w:rPr>
          <w:b/>
        </w:rPr>
        <w:t>Services</w:t>
      </w:r>
      <w:r>
        <w:t xml:space="preserve"> console, double click on </w:t>
      </w:r>
      <w:r>
        <w:rPr>
          <w:b/>
        </w:rPr>
        <w:t>Microsoft Antimalware Service</w:t>
      </w:r>
      <w:r w:rsidR="00560041">
        <w:t>.</w:t>
      </w:r>
    </w:p>
    <w:p w:rsidR="00560041" w:rsidRDefault="000A1BE6" w:rsidP="00560041">
      <w:pPr>
        <w:numPr>
          <w:ilvl w:val="0"/>
          <w:numId w:val="42"/>
        </w:numPr>
      </w:pPr>
      <w:r>
        <w:t xml:space="preserve">In the </w:t>
      </w:r>
      <w:r>
        <w:rPr>
          <w:b/>
        </w:rPr>
        <w:t>Microsoft Antimalware Service Properties (Local Computer)</w:t>
      </w:r>
      <w:r>
        <w:t xml:space="preserve"> dialog box, click the </w:t>
      </w:r>
      <w:r>
        <w:rPr>
          <w:b/>
        </w:rPr>
        <w:t>Stop</w:t>
      </w:r>
      <w:r>
        <w:t xml:space="preserve"> button. </w:t>
      </w:r>
      <w:r w:rsidR="00560041">
        <w:t xml:space="preserve"> </w:t>
      </w:r>
      <w:r w:rsidR="00D874CB">
        <w:t xml:space="preserve">Click </w:t>
      </w:r>
      <w:r w:rsidR="00D874CB">
        <w:rPr>
          <w:b/>
        </w:rPr>
        <w:t>OK</w:t>
      </w:r>
      <w:r w:rsidR="00555C67">
        <w:t xml:space="preserve"> and then minimize the </w:t>
      </w:r>
      <w:r w:rsidR="00555C67">
        <w:rPr>
          <w:b/>
        </w:rPr>
        <w:t>Services</w:t>
      </w:r>
      <w:r w:rsidR="00555C67">
        <w:t xml:space="preserve"> console. </w:t>
      </w:r>
    </w:p>
    <w:p w:rsidR="007849F5" w:rsidRDefault="007849F5" w:rsidP="00560041">
      <w:pPr>
        <w:numPr>
          <w:ilvl w:val="0"/>
          <w:numId w:val="42"/>
        </w:numPr>
      </w:pPr>
      <w:r>
        <w:t xml:space="preserve">Notice that a </w:t>
      </w:r>
      <w:r>
        <w:rPr>
          <w:b/>
        </w:rPr>
        <w:t xml:space="preserve">Network Access Protection Network access might be limited </w:t>
      </w:r>
      <w:r>
        <w:t xml:space="preserve">balloon appears. This indicates that CLIENT1 no longer passes NAP inspection. In the </w:t>
      </w:r>
      <w:r>
        <w:rPr>
          <w:b/>
        </w:rPr>
        <w:t xml:space="preserve">Microsoft Security </w:t>
      </w:r>
      <w:r>
        <w:rPr>
          <w:b/>
        </w:rPr>
        <w:lastRenderedPageBreak/>
        <w:t>Essentials</w:t>
      </w:r>
      <w:r>
        <w:t xml:space="preserve"> dialog box, click the Close </w:t>
      </w:r>
      <w:r w:rsidR="002C3FC5">
        <w:t>c</w:t>
      </w:r>
      <w:r>
        <w:t xml:space="preserve">ontrol </w:t>
      </w:r>
      <w:r w:rsidR="002C3FC5">
        <w:t>b</w:t>
      </w:r>
      <w:r>
        <w:t xml:space="preserve">utton (the “x” in the upper right) to close the dialog box. </w:t>
      </w:r>
    </w:p>
    <w:p w:rsidR="00EF5719" w:rsidRDefault="00EF5719" w:rsidP="00560041">
      <w:pPr>
        <w:numPr>
          <w:ilvl w:val="0"/>
          <w:numId w:val="42"/>
        </w:numPr>
      </w:pPr>
      <w:r>
        <w:t xml:space="preserve">Restore the console window that has the </w:t>
      </w:r>
      <w:r>
        <w:rPr>
          <w:b/>
        </w:rPr>
        <w:t>Certificates</w:t>
      </w:r>
      <w:r>
        <w:t xml:space="preserve"> snap in installed. Right click the middle pane and click </w:t>
      </w:r>
      <w:r>
        <w:rPr>
          <w:b/>
        </w:rPr>
        <w:t>Refresh</w:t>
      </w:r>
      <w:r>
        <w:t>. Notice that the health certificate no longer appears. When the client does not pass NAP inspection, the certificate is removed from the machine’s computer store.</w:t>
      </w:r>
    </w:p>
    <w:p w:rsidR="00EF5719" w:rsidRDefault="00EF5719" w:rsidP="00560041">
      <w:pPr>
        <w:numPr>
          <w:ilvl w:val="0"/>
          <w:numId w:val="42"/>
        </w:numPr>
      </w:pPr>
      <w:r>
        <w:t xml:space="preserve">Restore the </w:t>
      </w:r>
      <w:r w:rsidRPr="00EF5719">
        <w:rPr>
          <w:b/>
        </w:rPr>
        <w:t>Windows Firewall with</w:t>
      </w:r>
      <w:r>
        <w:t xml:space="preserve"> </w:t>
      </w:r>
      <w:r>
        <w:rPr>
          <w:b/>
        </w:rPr>
        <w:t>Advanced Security</w:t>
      </w:r>
      <w:r>
        <w:t xml:space="preserve"> console and click </w:t>
      </w:r>
      <w:r>
        <w:rPr>
          <w:b/>
        </w:rPr>
        <w:t>Refresh</w:t>
      </w:r>
      <w:r>
        <w:t xml:space="preserve"> in the right pane of the console. Notice that the Main Mode security association using Kerberos V5 as the 2</w:t>
      </w:r>
      <w:r w:rsidRPr="00EF5719">
        <w:rPr>
          <w:vertAlign w:val="superscript"/>
        </w:rPr>
        <w:t>nd</w:t>
      </w:r>
      <w:r>
        <w:t xml:space="preserve"> Authentication Method is no longer there. This indicates that the client is no longer able to establish the intranet tunnel because it cannot provide a health certificate for computer authentication.</w:t>
      </w:r>
    </w:p>
    <w:p w:rsidR="00EF5719" w:rsidRDefault="00EF5719" w:rsidP="00560041">
      <w:pPr>
        <w:numPr>
          <w:ilvl w:val="0"/>
          <w:numId w:val="42"/>
        </w:numPr>
      </w:pPr>
      <w:r>
        <w:t xml:space="preserve">Click </w:t>
      </w:r>
      <w:r>
        <w:rPr>
          <w:b/>
        </w:rPr>
        <w:t>Start</w:t>
      </w:r>
      <w:r>
        <w:t xml:space="preserve"> and enter </w:t>
      </w:r>
      <w:hyperlink r:id="rId36" w:history="1">
        <w:r w:rsidRPr="00845696">
          <w:rPr>
            <w:rStyle w:val="Hyperlink"/>
            <w:b/>
            <w:sz w:val="22"/>
            <w:szCs w:val="22"/>
          </w:rPr>
          <w:t>\\app1\files</w:t>
        </w:r>
      </w:hyperlink>
      <w:r>
        <w:t xml:space="preserve"> in the Search box and press ENTER. After a few moments you will see </w:t>
      </w:r>
      <w:r w:rsidR="00726D3E">
        <w:t xml:space="preserve">a </w:t>
      </w:r>
      <w:r w:rsidR="00726D3E">
        <w:rPr>
          <w:b/>
        </w:rPr>
        <w:t>Network Error</w:t>
      </w:r>
      <w:r w:rsidR="00726D3E">
        <w:t xml:space="preserve"> dialog box indicating that Windows cannot access the share. This is consistent with the fact that CLIENT1 needs access to the intranet tunnel to access APP1 and the fact that the intranet tunnel is not available because CLIENT1 current does not pass NAP inspection. Click </w:t>
      </w:r>
      <w:r w:rsidR="00726D3E">
        <w:rPr>
          <w:b/>
        </w:rPr>
        <w:t>Cancel</w:t>
      </w:r>
      <w:r w:rsidR="00726D3E">
        <w:t xml:space="preserve"> in the </w:t>
      </w:r>
      <w:r w:rsidR="00726D3E">
        <w:rPr>
          <w:b/>
        </w:rPr>
        <w:t>Network Error</w:t>
      </w:r>
      <w:r w:rsidR="00726D3E">
        <w:t xml:space="preserve"> dialog box.</w:t>
      </w:r>
    </w:p>
    <w:p w:rsidR="00726D3E" w:rsidRDefault="0052613F" w:rsidP="00560041">
      <w:pPr>
        <w:numPr>
          <w:ilvl w:val="0"/>
          <w:numId w:val="42"/>
        </w:numPr>
      </w:pPr>
      <w:r>
        <w:t xml:space="preserve">Click </w:t>
      </w:r>
      <w:r>
        <w:rPr>
          <w:b/>
        </w:rPr>
        <w:t>Start</w:t>
      </w:r>
      <w:r>
        <w:t xml:space="preserve"> and enter </w:t>
      </w:r>
      <w:hyperlink r:id="rId37" w:history="1">
        <w:r w:rsidRPr="00845696">
          <w:rPr>
            <w:rStyle w:val="Hyperlink"/>
            <w:b/>
            <w:sz w:val="22"/>
            <w:szCs w:val="22"/>
          </w:rPr>
          <w:t>\\dc1\files</w:t>
        </w:r>
      </w:hyperlink>
      <w:r>
        <w:t xml:space="preserve"> in the Search box and press ENTER. In this case the </w:t>
      </w:r>
      <w:r>
        <w:rPr>
          <w:b/>
        </w:rPr>
        <w:t>Files</w:t>
      </w:r>
      <w:r>
        <w:t xml:space="preserve"> share is available. The reason for this is that </w:t>
      </w:r>
      <w:r w:rsidR="00CF752B">
        <w:t>access to servers in the infrastructure servers list is</w:t>
      </w:r>
      <w:r w:rsidR="00D72508">
        <w:t xml:space="preserve"> accessible over the infrastructure tunnel</w:t>
      </w:r>
      <w:r>
        <w:t xml:space="preserve">. </w:t>
      </w:r>
    </w:p>
    <w:p w:rsidR="00555C67" w:rsidRDefault="00C634E4" w:rsidP="00560041">
      <w:pPr>
        <w:numPr>
          <w:ilvl w:val="0"/>
          <w:numId w:val="42"/>
        </w:numPr>
      </w:pPr>
      <w:r>
        <w:t xml:space="preserve">Restore the </w:t>
      </w:r>
      <w:r>
        <w:rPr>
          <w:b/>
        </w:rPr>
        <w:t>Services</w:t>
      </w:r>
      <w:r>
        <w:t xml:space="preserve"> console and right click </w:t>
      </w:r>
      <w:r>
        <w:rPr>
          <w:b/>
        </w:rPr>
        <w:t>Microsoft Antimalware Service</w:t>
      </w:r>
      <w:r>
        <w:t xml:space="preserve"> and click </w:t>
      </w:r>
      <w:r>
        <w:rPr>
          <w:b/>
        </w:rPr>
        <w:t>Start</w:t>
      </w:r>
      <w:r>
        <w:t xml:space="preserve">. </w:t>
      </w:r>
    </w:p>
    <w:p w:rsidR="00C634E4" w:rsidRDefault="00C634E4" w:rsidP="00560041">
      <w:pPr>
        <w:numPr>
          <w:ilvl w:val="0"/>
          <w:numId w:val="42"/>
        </w:numPr>
      </w:pPr>
      <w:r>
        <w:t xml:space="preserve">Click </w:t>
      </w:r>
      <w:r>
        <w:rPr>
          <w:b/>
        </w:rPr>
        <w:t>Start</w:t>
      </w:r>
      <w:r>
        <w:t xml:space="preserve"> and enter </w:t>
      </w:r>
      <w:hyperlink r:id="rId38" w:history="1">
        <w:r w:rsidRPr="00845696">
          <w:rPr>
            <w:rStyle w:val="Hyperlink"/>
            <w:b/>
            <w:sz w:val="22"/>
            <w:szCs w:val="22"/>
          </w:rPr>
          <w:t>\\app1\files</w:t>
        </w:r>
      </w:hyperlink>
      <w:r>
        <w:t xml:space="preserve"> in the Search box and press ENTER. You can now access APP1 over the intranet tunnel because CLIENT1 is able to pass NAP inspection.</w:t>
      </w:r>
    </w:p>
    <w:p w:rsidR="00560041" w:rsidRDefault="00C634E4" w:rsidP="00560041">
      <w:pPr>
        <w:numPr>
          <w:ilvl w:val="0"/>
          <w:numId w:val="42"/>
        </w:numPr>
      </w:pPr>
      <w:r>
        <w:t xml:space="preserve">Close all open windows on CLIENT1 and do not save the changes to any of the mmc consoles. </w:t>
      </w:r>
    </w:p>
    <w:p w:rsidR="004A5B3B" w:rsidRPr="0076453D" w:rsidRDefault="004A5B3B" w:rsidP="004A5B3B">
      <w:pPr>
        <w:pStyle w:val="Heading2"/>
      </w:pPr>
      <w:bookmarkStart w:id="25" w:name="_Toc268018645"/>
      <w:bookmarkStart w:id="26" w:name="_Toc276363330"/>
      <w:r>
        <w:t xml:space="preserve">STEP </w:t>
      </w:r>
      <w:r w:rsidR="00C54532">
        <w:t>9</w:t>
      </w:r>
      <w:r>
        <w:t xml:space="preserve">: </w:t>
      </w:r>
      <w:r w:rsidRPr="0076453D">
        <w:t>Snapshot the Configuration</w:t>
      </w:r>
      <w:bookmarkEnd w:id="25"/>
      <w:bookmarkEnd w:id="26"/>
    </w:p>
    <w:p w:rsidR="004A5B3B" w:rsidRDefault="004A5B3B" w:rsidP="004A5B3B">
      <w:pPr>
        <w:rPr>
          <w:rFonts w:eastAsiaTheme="minorHAnsi"/>
        </w:rPr>
      </w:pPr>
      <w:r>
        <w:t xml:space="preserve">This completes the </w:t>
      </w:r>
      <w:r w:rsidR="00A902E9">
        <w:t xml:space="preserve">UAG SP1 RC </w:t>
      </w:r>
      <w:r>
        <w:t xml:space="preserve">DirectAccess </w:t>
      </w:r>
      <w:r w:rsidR="00A902E9">
        <w:t xml:space="preserve">with NAP test </w:t>
      </w:r>
      <w:r>
        <w:t xml:space="preserve">lab. To save this configuration so that you can quickly return to a working </w:t>
      </w:r>
      <w:r w:rsidR="00A902E9">
        <w:t xml:space="preserve">UAG SP1 RC </w:t>
      </w:r>
      <w:r>
        <w:t xml:space="preserve">DirectAccess </w:t>
      </w:r>
      <w:r w:rsidR="00A902E9">
        <w:t xml:space="preserve">with NAP </w:t>
      </w:r>
      <w:r>
        <w:t>configuration from which you can test other DirectAccess modular TLGs, TLG extensions, or for your own experimentation and learning, do the following:</w:t>
      </w:r>
    </w:p>
    <w:p w:rsidR="004A5B3B" w:rsidRDefault="004A5B3B" w:rsidP="004A5B3B">
      <w:pPr>
        <w:numPr>
          <w:ilvl w:val="0"/>
          <w:numId w:val="41"/>
        </w:numPr>
      </w:pPr>
      <w:r>
        <w:t xml:space="preserve">On all physical computers or virtual machines in the test lab, close all windows and then perform a graceful shutdown. </w:t>
      </w:r>
    </w:p>
    <w:p w:rsidR="000D7E78" w:rsidRPr="000D7E78" w:rsidRDefault="004A5B3B" w:rsidP="000D7E78">
      <w:pPr>
        <w:numPr>
          <w:ilvl w:val="0"/>
          <w:numId w:val="41"/>
        </w:numPr>
      </w:pPr>
      <w:r>
        <w:t xml:space="preserve">If your lab is based on virtual machines, save a snapshot of each virtual machine and name the snapshots </w:t>
      </w:r>
      <w:r w:rsidR="005979C4">
        <w:rPr>
          <w:b/>
        </w:rPr>
        <w:t>TLG UAG DirectAccess SP1RC NAP</w:t>
      </w:r>
      <w:r>
        <w:t>. If your lab uses physical computers, create disk images to save the DirectAccess test lab configuration.</w:t>
      </w:r>
    </w:p>
    <w:p w:rsidR="000D7E78" w:rsidRPr="00A80B62" w:rsidRDefault="000D7E78" w:rsidP="00A80B62">
      <w:pPr>
        <w:pStyle w:val="Heading1"/>
      </w:pPr>
      <w:bookmarkStart w:id="27" w:name="_Toc267556283"/>
      <w:bookmarkStart w:id="28" w:name="_Toc267913054"/>
      <w:bookmarkStart w:id="29" w:name="_Toc276363331"/>
      <w:r w:rsidRPr="00A80B62">
        <w:lastRenderedPageBreak/>
        <w:t>Additional Resources</w:t>
      </w:r>
      <w:bookmarkEnd w:id="27"/>
      <w:bookmarkEnd w:id="28"/>
      <w:bookmarkEnd w:id="29"/>
    </w:p>
    <w:p w:rsidR="000D7E78" w:rsidRDefault="000D7E78" w:rsidP="000D7E78">
      <w:r w:rsidRPr="000D7E78">
        <w:t xml:space="preserve">For procedures to configure the Base Configuration test lab on which this document is based, see the </w:t>
      </w:r>
      <w:hyperlink r:id="rId39" w:history="1">
        <w:r w:rsidRPr="000D7E78">
          <w:rPr>
            <w:color w:val="0000FF"/>
            <w:u w:val="single"/>
          </w:rPr>
          <w:t>Test Lab Guide: Base Configuration</w:t>
        </w:r>
      </w:hyperlink>
      <w:r w:rsidRPr="000D7E78">
        <w:t>.</w:t>
      </w:r>
    </w:p>
    <w:p w:rsidR="002F6302" w:rsidRPr="002F6302" w:rsidRDefault="002F6302" w:rsidP="000D7E78">
      <w:r>
        <w:t xml:space="preserve">For procedures to configure UAG SP1 RC DirectAccess on which this document is based, see the </w:t>
      </w:r>
      <w:hyperlink r:id="rId40" w:history="1">
        <w:r w:rsidRPr="00DD0D06">
          <w:rPr>
            <w:rStyle w:val="Hyperlink"/>
            <w:sz w:val="22"/>
            <w:szCs w:val="22"/>
          </w:rPr>
          <w:t>Test Lab Guide: Demonstrate Forefront UAG SP1 RC DirectAccess</w:t>
        </w:r>
      </w:hyperlink>
      <w:r>
        <w:t xml:space="preserve">. </w:t>
      </w:r>
    </w:p>
    <w:p w:rsidR="000D7E78" w:rsidRPr="000D7E78" w:rsidRDefault="00E1155F" w:rsidP="000D7E78">
      <w:r>
        <w:t xml:space="preserve">For a comprehensive list of UAG DirectAccess Test Lab Guides, please see </w:t>
      </w:r>
      <w:hyperlink r:id="rId41" w:history="1">
        <w:r w:rsidRPr="00E1155F">
          <w:rPr>
            <w:rStyle w:val="Hyperlink"/>
            <w:sz w:val="22"/>
            <w:szCs w:val="22"/>
          </w:rPr>
          <w:t>Test Lab Guides</w:t>
        </w:r>
      </w:hyperlink>
      <w:r w:rsidR="000D7E78" w:rsidRPr="000D7E78">
        <w:t>.</w:t>
      </w:r>
    </w:p>
    <w:p w:rsidR="000D7E78" w:rsidRPr="000D7E78" w:rsidRDefault="000D7E78" w:rsidP="000D7E78">
      <w:pPr>
        <w:rPr>
          <w:b/>
          <w:bCs/>
        </w:rPr>
      </w:pPr>
      <w:r w:rsidRPr="000D7E78">
        <w:t xml:space="preserve">For the design and configuration of your pilot or production deployment of DirectAccess, see the </w:t>
      </w:r>
      <w:hyperlink r:id="rId42" w:history="1">
        <w:r w:rsidRPr="000D7E78">
          <w:rPr>
            <w:bCs/>
            <w:color w:val="0000FF"/>
            <w:u w:val="single"/>
          </w:rPr>
          <w:t>Forefront UAG DirectAccess design guide</w:t>
        </w:r>
      </w:hyperlink>
      <w:r w:rsidRPr="000D7E78">
        <w:t xml:space="preserve"> and the </w:t>
      </w:r>
      <w:hyperlink r:id="rId43" w:history="1">
        <w:r w:rsidRPr="000D7E78">
          <w:rPr>
            <w:bCs/>
            <w:color w:val="0000FF"/>
            <w:u w:val="single"/>
          </w:rPr>
          <w:t>Forefront UAG DirectAccess deployment guide</w:t>
        </w:r>
      </w:hyperlink>
      <w:r w:rsidRPr="000D7E78">
        <w:t xml:space="preserve">. </w:t>
      </w:r>
    </w:p>
    <w:p w:rsidR="000D7E78" w:rsidRDefault="000D7E78" w:rsidP="000D7E78">
      <w:r w:rsidRPr="000D7E78">
        <w:t xml:space="preserve">For information about troubleshooting DirectAccess, see the </w:t>
      </w:r>
      <w:hyperlink r:id="rId44" w:history="1">
        <w:r w:rsidRPr="000D7E78">
          <w:rPr>
            <w:color w:val="0000FF"/>
            <w:u w:val="single"/>
          </w:rPr>
          <w:t>DirectAccess Troubleshooting Guide</w:t>
        </w:r>
      </w:hyperlink>
      <w:r w:rsidRPr="000D7E78">
        <w:t>.</w:t>
      </w:r>
    </w:p>
    <w:p w:rsidR="002F6302" w:rsidRPr="002F6302" w:rsidRDefault="002F6302" w:rsidP="000D7E78">
      <w:pPr>
        <w:rPr>
          <w:b/>
        </w:rPr>
      </w:pPr>
      <w:r>
        <w:t xml:space="preserve">For information on troubleshooting UAG DirectAccess in a Test Lab, see </w:t>
      </w:r>
      <w:hyperlink r:id="rId45" w:history="1">
        <w:r w:rsidRPr="002F6302">
          <w:rPr>
            <w:rStyle w:val="Hyperlink"/>
            <w:sz w:val="22"/>
            <w:szCs w:val="22"/>
          </w:rPr>
          <w:t>Test Lab Guide: Troubleshooting UAG DirectAccess</w:t>
        </w:r>
      </w:hyperlink>
      <w:r>
        <w:t>.</w:t>
      </w:r>
      <w:r>
        <w:rPr>
          <w:b/>
        </w:rPr>
        <w:t xml:space="preserve"> </w:t>
      </w:r>
    </w:p>
    <w:p w:rsidR="00725A39" w:rsidRPr="00725A39" w:rsidRDefault="000D7E78" w:rsidP="000D7E78">
      <w:r w:rsidRPr="000D7E78">
        <w:t xml:space="preserve">For more information about DirectAccess, see the </w:t>
      </w:r>
      <w:hyperlink r:id="rId46" w:history="1">
        <w:r w:rsidRPr="000D7E78">
          <w:rPr>
            <w:color w:val="0000FF"/>
            <w:u w:val="single"/>
          </w:rPr>
          <w:t>DirectAccess Getting Started Web page</w:t>
        </w:r>
      </w:hyperlink>
      <w:r w:rsidRPr="000D7E78">
        <w:t xml:space="preserve"> and the </w:t>
      </w:r>
      <w:hyperlink r:id="rId47" w:history="1">
        <w:r w:rsidRPr="000D7E78">
          <w:rPr>
            <w:color w:val="0000FF"/>
            <w:u w:val="single"/>
          </w:rPr>
          <w:t>DirectAccess TechNet Web page</w:t>
        </w:r>
      </w:hyperlink>
      <w:r w:rsidRPr="000D7E78">
        <w:t>.</w:t>
      </w:r>
    </w:p>
    <w:sectPr w:rsidR="00725A39" w:rsidRPr="00725A39" w:rsidSect="00252D06">
      <w:footerReference w:type="default" r:id="rId4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BE6" w:rsidRDefault="000A1BE6">
      <w:pPr>
        <w:spacing w:after="0" w:line="240" w:lineRule="auto"/>
      </w:pPr>
      <w:r>
        <w:separator/>
      </w:r>
    </w:p>
  </w:endnote>
  <w:endnote w:type="continuationSeparator" w:id="0">
    <w:p w:rsidR="000A1BE6" w:rsidRDefault="000A1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BE6" w:rsidRDefault="000A1BE6">
    <w:pPr>
      <w:pStyle w:val="Footer"/>
    </w:pPr>
  </w:p>
  <w:p w:rsidR="000A1BE6" w:rsidRDefault="000A1BE6" w:rsidP="008816F6">
    <w:pPr>
      <w:pStyle w:val="Page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97378"/>
      <w:docPartObj>
        <w:docPartGallery w:val="Page Numbers (Bottom of Page)"/>
        <w:docPartUnique/>
      </w:docPartObj>
    </w:sdtPr>
    <w:sdtEndPr>
      <w:rPr>
        <w:noProof/>
      </w:rPr>
    </w:sdtEndPr>
    <w:sdtContent>
      <w:p w:rsidR="000A1BE6" w:rsidRDefault="000A1BE6">
        <w:pPr>
          <w:pStyle w:val="Footer"/>
        </w:pPr>
        <w:r>
          <w:fldChar w:fldCharType="begin"/>
        </w:r>
        <w:r>
          <w:instrText xml:space="preserve"> PAGE   \* MERGEFORMAT </w:instrText>
        </w:r>
        <w:r>
          <w:fldChar w:fldCharType="separate"/>
        </w:r>
        <w:r w:rsidR="00540488">
          <w:rPr>
            <w:noProof/>
          </w:rPr>
          <w:t>1</w:t>
        </w:r>
        <w:r>
          <w:rPr>
            <w:noProof/>
          </w:rPr>
          <w:fldChar w:fldCharType="end"/>
        </w:r>
      </w:p>
    </w:sdtContent>
  </w:sdt>
  <w:p w:rsidR="000A1BE6" w:rsidRDefault="000A1BE6" w:rsidP="008816F6">
    <w:pPr>
      <w:pStyle w:val="Page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BE6" w:rsidRDefault="000A1BE6">
      <w:pPr>
        <w:spacing w:after="0" w:line="240" w:lineRule="auto"/>
      </w:pPr>
      <w:r>
        <w:separator/>
      </w:r>
    </w:p>
  </w:footnote>
  <w:footnote w:type="continuationSeparator" w:id="0">
    <w:p w:rsidR="000A1BE6" w:rsidRDefault="000A1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9BC"/>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
    <w:nsid w:val="04486A0A"/>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
    <w:nsid w:val="0F636CC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
    <w:nsid w:val="0FCB15C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4">
    <w:nsid w:val="11D00C65"/>
    <w:multiLevelType w:val="hybridMultilevel"/>
    <w:tmpl w:val="6CD6B2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3F019F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6">
    <w:nsid w:val="141E00FF"/>
    <w:multiLevelType w:val="multilevel"/>
    <w:tmpl w:val="BA028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64051ED"/>
    <w:multiLevelType w:val="hybridMultilevel"/>
    <w:tmpl w:val="4A087B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CB4DE5"/>
    <w:multiLevelType w:val="hybridMultilevel"/>
    <w:tmpl w:val="263AC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B56769B"/>
    <w:multiLevelType w:val="hybridMultilevel"/>
    <w:tmpl w:val="C988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3A60FF"/>
    <w:multiLevelType w:val="hybridMultilevel"/>
    <w:tmpl w:val="70FA92C8"/>
    <w:lvl w:ilvl="0" w:tplc="F4E0F45E">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55780F"/>
    <w:multiLevelType w:val="hybridMultilevel"/>
    <w:tmpl w:val="33EC4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87A057D"/>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3">
    <w:nsid w:val="3608169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4">
    <w:nsid w:val="382051BD"/>
    <w:multiLevelType w:val="hybridMultilevel"/>
    <w:tmpl w:val="26F01D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A371DF1"/>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6">
    <w:nsid w:val="3B237437"/>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7">
    <w:nsid w:val="3DB800EF"/>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18">
    <w:nsid w:val="3E8E0680"/>
    <w:multiLevelType w:val="hybridMultilevel"/>
    <w:tmpl w:val="8E2A42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nsid w:val="408A255F"/>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0">
    <w:nsid w:val="435D7F15"/>
    <w:multiLevelType w:val="multilevel"/>
    <w:tmpl w:val="15DC0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451D2834"/>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2">
    <w:nsid w:val="4529675D"/>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3">
    <w:nsid w:val="453D70D5"/>
    <w:multiLevelType w:val="singleLevel"/>
    <w:tmpl w:val="C18CBD38"/>
    <w:lvl w:ilvl="0">
      <w:start w:val="1"/>
      <w:numFmt w:val="bullet"/>
      <w:pStyle w:val="ListBullet"/>
      <w:lvlText w:val=""/>
      <w:lvlJc w:val="left"/>
      <w:pPr>
        <w:tabs>
          <w:tab w:val="num" w:pos="360"/>
        </w:tabs>
        <w:ind w:left="360" w:hanging="360"/>
      </w:pPr>
      <w:rPr>
        <w:rFonts w:ascii="Symbol" w:hAnsi="Symbol" w:hint="default"/>
      </w:rPr>
    </w:lvl>
  </w:abstractNum>
  <w:abstractNum w:abstractNumId="24">
    <w:nsid w:val="45405DC8"/>
    <w:multiLevelType w:val="multilevel"/>
    <w:tmpl w:val="F4760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5941379"/>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6">
    <w:nsid w:val="47E56157"/>
    <w:multiLevelType w:val="hybridMultilevel"/>
    <w:tmpl w:val="23D87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1D12D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28">
    <w:nsid w:val="5C741CAC"/>
    <w:multiLevelType w:val="hybridMultilevel"/>
    <w:tmpl w:val="49304166"/>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3F0B2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0">
    <w:nsid w:val="6593793A"/>
    <w:multiLevelType w:val="hybridMultilevel"/>
    <w:tmpl w:val="05922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69D6DA1"/>
    <w:multiLevelType w:val="hybridMultilevel"/>
    <w:tmpl w:val="154C7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5D4473"/>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3">
    <w:nsid w:val="6EEE5CD2"/>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4">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5">
    <w:nsid w:val="72CD63D0"/>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36">
    <w:nsid w:val="75192139"/>
    <w:multiLevelType w:val="hybridMultilevel"/>
    <w:tmpl w:val="8B801D82"/>
    <w:lvl w:ilvl="0" w:tplc="AB2EA0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8E245F"/>
    <w:multiLevelType w:val="hybridMultilevel"/>
    <w:tmpl w:val="027A7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114C11"/>
    <w:multiLevelType w:val="hybridMultilevel"/>
    <w:tmpl w:val="EE223F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nsid w:val="769E5204"/>
    <w:multiLevelType w:val="multilevel"/>
    <w:tmpl w:val="427046E0"/>
    <w:lvl w:ilvl="0">
      <w:start w:val="1"/>
      <w:numFmt w:val="decimal"/>
      <w:lvlText w:val="%1."/>
      <w:lvlJc w:val="left"/>
      <w:pPr>
        <w:tabs>
          <w:tab w:val="num" w:pos="720"/>
        </w:tabs>
        <w:ind w:left="720" w:hanging="360"/>
      </w:pPr>
      <w:rPr>
        <w:rFonts w:cs="Tahoma"/>
      </w:rPr>
    </w:lvl>
    <w:lvl w:ilvl="1">
      <w:start w:val="1"/>
      <w:numFmt w:val="decimal"/>
      <w:lvlText w:val="%2."/>
      <w:lvlJc w:val="left"/>
      <w:pPr>
        <w:tabs>
          <w:tab w:val="num" w:pos="1440"/>
        </w:tabs>
        <w:ind w:left="1440" w:hanging="360"/>
      </w:pPr>
      <w:rPr>
        <w:rFonts w:cs="Tahoma"/>
      </w:rPr>
    </w:lvl>
    <w:lvl w:ilvl="2">
      <w:start w:val="1"/>
      <w:numFmt w:val="decimal"/>
      <w:lvlText w:val="%3."/>
      <w:lvlJc w:val="left"/>
      <w:pPr>
        <w:tabs>
          <w:tab w:val="num" w:pos="2160"/>
        </w:tabs>
        <w:ind w:left="2160" w:hanging="360"/>
      </w:pPr>
      <w:rPr>
        <w:rFonts w:cs="Tahoma"/>
      </w:rPr>
    </w:lvl>
    <w:lvl w:ilvl="3">
      <w:start w:val="1"/>
      <w:numFmt w:val="decimal"/>
      <w:lvlText w:val="%4."/>
      <w:lvlJc w:val="left"/>
      <w:pPr>
        <w:tabs>
          <w:tab w:val="num" w:pos="2880"/>
        </w:tabs>
        <w:ind w:left="2880" w:hanging="360"/>
      </w:pPr>
      <w:rPr>
        <w:rFonts w:cs="Tahoma"/>
      </w:rPr>
    </w:lvl>
    <w:lvl w:ilvl="4">
      <w:start w:val="1"/>
      <w:numFmt w:val="decimal"/>
      <w:lvlText w:val="%5."/>
      <w:lvlJc w:val="left"/>
      <w:pPr>
        <w:tabs>
          <w:tab w:val="num" w:pos="3600"/>
        </w:tabs>
        <w:ind w:left="3600" w:hanging="360"/>
      </w:pPr>
      <w:rPr>
        <w:rFonts w:cs="Tahoma"/>
      </w:rPr>
    </w:lvl>
    <w:lvl w:ilvl="5">
      <w:start w:val="1"/>
      <w:numFmt w:val="decimal"/>
      <w:lvlText w:val="%6."/>
      <w:lvlJc w:val="left"/>
      <w:pPr>
        <w:tabs>
          <w:tab w:val="num" w:pos="4320"/>
        </w:tabs>
        <w:ind w:left="4320" w:hanging="360"/>
      </w:pPr>
      <w:rPr>
        <w:rFonts w:cs="Tahoma"/>
      </w:rPr>
    </w:lvl>
    <w:lvl w:ilvl="6">
      <w:start w:val="1"/>
      <w:numFmt w:val="decimal"/>
      <w:lvlText w:val="%7."/>
      <w:lvlJc w:val="left"/>
      <w:pPr>
        <w:tabs>
          <w:tab w:val="num" w:pos="5040"/>
        </w:tabs>
        <w:ind w:left="5040" w:hanging="360"/>
      </w:pPr>
      <w:rPr>
        <w:rFonts w:cs="Tahoma"/>
      </w:rPr>
    </w:lvl>
    <w:lvl w:ilvl="7">
      <w:start w:val="1"/>
      <w:numFmt w:val="decimal"/>
      <w:lvlText w:val="%8."/>
      <w:lvlJc w:val="left"/>
      <w:pPr>
        <w:tabs>
          <w:tab w:val="num" w:pos="5760"/>
        </w:tabs>
        <w:ind w:left="5760" w:hanging="360"/>
      </w:pPr>
      <w:rPr>
        <w:rFonts w:cs="Tahoma"/>
      </w:rPr>
    </w:lvl>
    <w:lvl w:ilvl="8">
      <w:start w:val="1"/>
      <w:numFmt w:val="decimal"/>
      <w:lvlText w:val="%9."/>
      <w:lvlJc w:val="left"/>
      <w:pPr>
        <w:tabs>
          <w:tab w:val="num" w:pos="6480"/>
        </w:tabs>
        <w:ind w:left="6480" w:hanging="360"/>
      </w:pPr>
      <w:rPr>
        <w:rFonts w:cs="Tahoma"/>
      </w:rPr>
    </w:lvl>
  </w:abstractNum>
  <w:abstractNum w:abstractNumId="40">
    <w:nsid w:val="7BA95FC7"/>
    <w:multiLevelType w:val="multilevel"/>
    <w:tmpl w:val="427046E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41">
    <w:nsid w:val="7E0C6F19"/>
    <w:multiLevelType w:val="hybridMultilevel"/>
    <w:tmpl w:val="CF7C7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4"/>
  </w:num>
  <w:num w:numId="3">
    <w:abstractNumId w:val="18"/>
  </w:num>
  <w:num w:numId="4">
    <w:abstractNumId w:val="30"/>
  </w:num>
  <w:num w:numId="5">
    <w:abstractNumId w:val="28"/>
  </w:num>
  <w:num w:numId="6">
    <w:abstractNumId w:val="36"/>
  </w:num>
  <w:num w:numId="7">
    <w:abstractNumId w:val="1"/>
  </w:num>
  <w:num w:numId="8">
    <w:abstractNumId w:val="15"/>
  </w:num>
  <w:num w:numId="9">
    <w:abstractNumId w:val="40"/>
  </w:num>
  <w:num w:numId="10">
    <w:abstractNumId w:val="22"/>
  </w:num>
  <w:num w:numId="11">
    <w:abstractNumId w:val="16"/>
  </w:num>
  <w:num w:numId="12">
    <w:abstractNumId w:val="3"/>
  </w:num>
  <w:num w:numId="13">
    <w:abstractNumId w:val="35"/>
  </w:num>
  <w:num w:numId="14">
    <w:abstractNumId w:val="12"/>
  </w:num>
  <w:num w:numId="15">
    <w:abstractNumId w:val="25"/>
  </w:num>
  <w:num w:numId="16">
    <w:abstractNumId w:val="13"/>
  </w:num>
  <w:num w:numId="17">
    <w:abstractNumId w:val="0"/>
  </w:num>
  <w:num w:numId="18">
    <w:abstractNumId w:val="39"/>
  </w:num>
  <w:num w:numId="19">
    <w:abstractNumId w:val="17"/>
  </w:num>
  <w:num w:numId="20">
    <w:abstractNumId w:val="2"/>
  </w:num>
  <w:num w:numId="21">
    <w:abstractNumId w:val="32"/>
  </w:num>
  <w:num w:numId="22">
    <w:abstractNumId w:val="27"/>
  </w:num>
  <w:num w:numId="23">
    <w:abstractNumId w:val="34"/>
  </w:num>
  <w:num w:numId="24">
    <w:abstractNumId w:val="5"/>
  </w:num>
  <w:num w:numId="25">
    <w:abstractNumId w:val="29"/>
  </w:num>
  <w:num w:numId="26">
    <w:abstractNumId w:val="10"/>
  </w:num>
  <w:num w:numId="27">
    <w:abstractNumId w:val="7"/>
  </w:num>
  <w:num w:numId="28">
    <w:abstractNumId w:val="11"/>
  </w:num>
  <w:num w:numId="29">
    <w:abstractNumId w:val="23"/>
  </w:num>
  <w:num w:numId="30">
    <w:abstractNumId w:val="4"/>
  </w:num>
  <w:num w:numId="31">
    <w:abstractNumId w:val="41"/>
  </w:num>
  <w:num w:numId="32">
    <w:abstractNumId w:val="26"/>
  </w:num>
  <w:num w:numId="33">
    <w:abstractNumId w:val="23"/>
  </w:num>
  <w:num w:numId="34">
    <w:abstractNumId w:val="8"/>
  </w:num>
  <w:num w:numId="35">
    <w:abstractNumId w:val="21"/>
  </w:num>
  <w:num w:numId="36">
    <w:abstractNumId w:val="23"/>
  </w:num>
  <w:num w:numId="37">
    <w:abstractNumId w:val="6"/>
  </w:num>
  <w:num w:numId="38">
    <w:abstractNumId w:val="24"/>
  </w:num>
  <w:num w:numId="39">
    <w:abstractNumId w:val="20"/>
  </w:num>
  <w:num w:numId="40">
    <w:abstractNumId w:val="9"/>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19"/>
  </w:num>
  <w:num w:numId="44">
    <w:abstractNumId w:val="31"/>
  </w:num>
  <w:num w:numId="45">
    <w:abstractNumId w:val="3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856"/>
    <w:rsid w:val="00016819"/>
    <w:rsid w:val="00016AF6"/>
    <w:rsid w:val="00024D32"/>
    <w:rsid w:val="00033F49"/>
    <w:rsid w:val="00046464"/>
    <w:rsid w:val="00055A1B"/>
    <w:rsid w:val="00056ABF"/>
    <w:rsid w:val="000601B2"/>
    <w:rsid w:val="00064CFE"/>
    <w:rsid w:val="00065A89"/>
    <w:rsid w:val="000776DD"/>
    <w:rsid w:val="00081A2C"/>
    <w:rsid w:val="00091205"/>
    <w:rsid w:val="000A059B"/>
    <w:rsid w:val="000A1BE6"/>
    <w:rsid w:val="000A37E3"/>
    <w:rsid w:val="000B0CAE"/>
    <w:rsid w:val="000B62F5"/>
    <w:rsid w:val="000C0D9B"/>
    <w:rsid w:val="000C5B9B"/>
    <w:rsid w:val="000D67FA"/>
    <w:rsid w:val="000D7E78"/>
    <w:rsid w:val="000E1B8D"/>
    <w:rsid w:val="000E33E0"/>
    <w:rsid w:val="000F3CA5"/>
    <w:rsid w:val="000F3D78"/>
    <w:rsid w:val="000F5E3F"/>
    <w:rsid w:val="000F6983"/>
    <w:rsid w:val="0010654A"/>
    <w:rsid w:val="001146AE"/>
    <w:rsid w:val="00117EC3"/>
    <w:rsid w:val="00126F4C"/>
    <w:rsid w:val="0013089F"/>
    <w:rsid w:val="00133D77"/>
    <w:rsid w:val="00140A95"/>
    <w:rsid w:val="001528E2"/>
    <w:rsid w:val="00160372"/>
    <w:rsid w:val="00165D1D"/>
    <w:rsid w:val="001676B0"/>
    <w:rsid w:val="001754DF"/>
    <w:rsid w:val="00183D1B"/>
    <w:rsid w:val="0019455F"/>
    <w:rsid w:val="001A21AD"/>
    <w:rsid w:val="001A3D5B"/>
    <w:rsid w:val="001A5CFC"/>
    <w:rsid w:val="001A6C21"/>
    <w:rsid w:val="001B124F"/>
    <w:rsid w:val="001C1C83"/>
    <w:rsid w:val="001C69CB"/>
    <w:rsid w:val="001E5B4E"/>
    <w:rsid w:val="001E6C88"/>
    <w:rsid w:val="001E7FB5"/>
    <w:rsid w:val="002004DD"/>
    <w:rsid w:val="00206ACA"/>
    <w:rsid w:val="00207DF5"/>
    <w:rsid w:val="00210CAF"/>
    <w:rsid w:val="00211287"/>
    <w:rsid w:val="0021435A"/>
    <w:rsid w:val="0023014F"/>
    <w:rsid w:val="00232C7A"/>
    <w:rsid w:val="002340E0"/>
    <w:rsid w:val="0023688E"/>
    <w:rsid w:val="002450C5"/>
    <w:rsid w:val="00246311"/>
    <w:rsid w:val="00252D06"/>
    <w:rsid w:val="00257F78"/>
    <w:rsid w:val="00266775"/>
    <w:rsid w:val="00270A97"/>
    <w:rsid w:val="00271652"/>
    <w:rsid w:val="00272AA0"/>
    <w:rsid w:val="002735AA"/>
    <w:rsid w:val="00276A3B"/>
    <w:rsid w:val="00297A68"/>
    <w:rsid w:val="002B0352"/>
    <w:rsid w:val="002B0647"/>
    <w:rsid w:val="002C3FC5"/>
    <w:rsid w:val="002D0E2E"/>
    <w:rsid w:val="002D10F9"/>
    <w:rsid w:val="002D1291"/>
    <w:rsid w:val="002D18C2"/>
    <w:rsid w:val="002D62B4"/>
    <w:rsid w:val="002E01B4"/>
    <w:rsid w:val="002E118F"/>
    <w:rsid w:val="002E2D14"/>
    <w:rsid w:val="002E5328"/>
    <w:rsid w:val="002E6525"/>
    <w:rsid w:val="002F6302"/>
    <w:rsid w:val="0032520B"/>
    <w:rsid w:val="00330416"/>
    <w:rsid w:val="0033392A"/>
    <w:rsid w:val="00336D26"/>
    <w:rsid w:val="003411CD"/>
    <w:rsid w:val="00342546"/>
    <w:rsid w:val="00354A2C"/>
    <w:rsid w:val="00356AAB"/>
    <w:rsid w:val="00360712"/>
    <w:rsid w:val="00363714"/>
    <w:rsid w:val="00365BBF"/>
    <w:rsid w:val="003748FD"/>
    <w:rsid w:val="0037780F"/>
    <w:rsid w:val="003820AA"/>
    <w:rsid w:val="0038799B"/>
    <w:rsid w:val="003A0DF3"/>
    <w:rsid w:val="003B7C5E"/>
    <w:rsid w:val="003C24DF"/>
    <w:rsid w:val="003E5A9C"/>
    <w:rsid w:val="003F1FFF"/>
    <w:rsid w:val="003F32AC"/>
    <w:rsid w:val="003F4F2B"/>
    <w:rsid w:val="004026D4"/>
    <w:rsid w:val="00421644"/>
    <w:rsid w:val="00427B6C"/>
    <w:rsid w:val="00430330"/>
    <w:rsid w:val="00446810"/>
    <w:rsid w:val="00450C6E"/>
    <w:rsid w:val="00454098"/>
    <w:rsid w:val="0045431A"/>
    <w:rsid w:val="00464001"/>
    <w:rsid w:val="00466EE4"/>
    <w:rsid w:val="004707BD"/>
    <w:rsid w:val="00483861"/>
    <w:rsid w:val="004871D7"/>
    <w:rsid w:val="0049264D"/>
    <w:rsid w:val="004A4A75"/>
    <w:rsid w:val="004A5B3B"/>
    <w:rsid w:val="004B255E"/>
    <w:rsid w:val="004B3D6B"/>
    <w:rsid w:val="004C11CC"/>
    <w:rsid w:val="004C269B"/>
    <w:rsid w:val="004D270E"/>
    <w:rsid w:val="004E046D"/>
    <w:rsid w:val="004E552D"/>
    <w:rsid w:val="004E620E"/>
    <w:rsid w:val="004F0C36"/>
    <w:rsid w:val="004F5EF1"/>
    <w:rsid w:val="004F6F3D"/>
    <w:rsid w:val="00511499"/>
    <w:rsid w:val="00515287"/>
    <w:rsid w:val="00517638"/>
    <w:rsid w:val="0052613F"/>
    <w:rsid w:val="00527722"/>
    <w:rsid w:val="00533117"/>
    <w:rsid w:val="0053694A"/>
    <w:rsid w:val="00540488"/>
    <w:rsid w:val="00547CA2"/>
    <w:rsid w:val="00555C67"/>
    <w:rsid w:val="00560041"/>
    <w:rsid w:val="005621E2"/>
    <w:rsid w:val="0056562E"/>
    <w:rsid w:val="00565A1E"/>
    <w:rsid w:val="00572668"/>
    <w:rsid w:val="005732B1"/>
    <w:rsid w:val="00575B83"/>
    <w:rsid w:val="00592013"/>
    <w:rsid w:val="005932F7"/>
    <w:rsid w:val="00594C12"/>
    <w:rsid w:val="00595C5C"/>
    <w:rsid w:val="005979C4"/>
    <w:rsid w:val="005A3A40"/>
    <w:rsid w:val="005C5435"/>
    <w:rsid w:val="005C5D1A"/>
    <w:rsid w:val="005D219C"/>
    <w:rsid w:val="005D7F5C"/>
    <w:rsid w:val="005F6B7C"/>
    <w:rsid w:val="005F70BB"/>
    <w:rsid w:val="0062453D"/>
    <w:rsid w:val="00636A20"/>
    <w:rsid w:val="00644400"/>
    <w:rsid w:val="0064782A"/>
    <w:rsid w:val="006543FA"/>
    <w:rsid w:val="0068747F"/>
    <w:rsid w:val="00690CCE"/>
    <w:rsid w:val="00691C52"/>
    <w:rsid w:val="00692327"/>
    <w:rsid w:val="006929BF"/>
    <w:rsid w:val="006A2926"/>
    <w:rsid w:val="006A2FEA"/>
    <w:rsid w:val="006A4C04"/>
    <w:rsid w:val="006C11E2"/>
    <w:rsid w:val="006C1404"/>
    <w:rsid w:val="006C37C1"/>
    <w:rsid w:val="006D325D"/>
    <w:rsid w:val="006D3918"/>
    <w:rsid w:val="006D762E"/>
    <w:rsid w:val="006F1293"/>
    <w:rsid w:val="007009D6"/>
    <w:rsid w:val="00720927"/>
    <w:rsid w:val="0072423C"/>
    <w:rsid w:val="00725A39"/>
    <w:rsid w:val="00726D3E"/>
    <w:rsid w:val="00731095"/>
    <w:rsid w:val="00734BDD"/>
    <w:rsid w:val="00762D93"/>
    <w:rsid w:val="007668BC"/>
    <w:rsid w:val="00776E52"/>
    <w:rsid w:val="00784714"/>
    <w:rsid w:val="007849F5"/>
    <w:rsid w:val="00785DB5"/>
    <w:rsid w:val="00794873"/>
    <w:rsid w:val="0079672B"/>
    <w:rsid w:val="00797B8A"/>
    <w:rsid w:val="007A033B"/>
    <w:rsid w:val="007A277B"/>
    <w:rsid w:val="007A7194"/>
    <w:rsid w:val="007B355C"/>
    <w:rsid w:val="007B5751"/>
    <w:rsid w:val="007C03C1"/>
    <w:rsid w:val="007C5B1D"/>
    <w:rsid w:val="007C671E"/>
    <w:rsid w:val="007D2E6A"/>
    <w:rsid w:val="007D3E2E"/>
    <w:rsid w:val="007D7198"/>
    <w:rsid w:val="007F2200"/>
    <w:rsid w:val="00800570"/>
    <w:rsid w:val="00805E7F"/>
    <w:rsid w:val="008100BD"/>
    <w:rsid w:val="00814B3E"/>
    <w:rsid w:val="00814E47"/>
    <w:rsid w:val="00845A75"/>
    <w:rsid w:val="00845B09"/>
    <w:rsid w:val="00856605"/>
    <w:rsid w:val="00865081"/>
    <w:rsid w:val="0087081F"/>
    <w:rsid w:val="008816F6"/>
    <w:rsid w:val="00887CEF"/>
    <w:rsid w:val="008957AC"/>
    <w:rsid w:val="008A6ECD"/>
    <w:rsid w:val="008C421F"/>
    <w:rsid w:val="008E12DA"/>
    <w:rsid w:val="008E7054"/>
    <w:rsid w:val="008F15F5"/>
    <w:rsid w:val="008F53B4"/>
    <w:rsid w:val="009008C5"/>
    <w:rsid w:val="00900D45"/>
    <w:rsid w:val="0091041A"/>
    <w:rsid w:val="00922E65"/>
    <w:rsid w:val="009538BC"/>
    <w:rsid w:val="009711EE"/>
    <w:rsid w:val="00975169"/>
    <w:rsid w:val="009755A5"/>
    <w:rsid w:val="009A68D8"/>
    <w:rsid w:val="009A738F"/>
    <w:rsid w:val="009A7FFB"/>
    <w:rsid w:val="009B066C"/>
    <w:rsid w:val="009B1218"/>
    <w:rsid w:val="009B1475"/>
    <w:rsid w:val="009C451B"/>
    <w:rsid w:val="009C6B10"/>
    <w:rsid w:val="009D725E"/>
    <w:rsid w:val="009E2311"/>
    <w:rsid w:val="009E6A6C"/>
    <w:rsid w:val="009F2CC0"/>
    <w:rsid w:val="009F2E1E"/>
    <w:rsid w:val="00A03B4D"/>
    <w:rsid w:val="00A2310D"/>
    <w:rsid w:val="00A23D90"/>
    <w:rsid w:val="00A340D5"/>
    <w:rsid w:val="00A411C8"/>
    <w:rsid w:val="00A416CD"/>
    <w:rsid w:val="00A54F02"/>
    <w:rsid w:val="00A7058F"/>
    <w:rsid w:val="00A80B62"/>
    <w:rsid w:val="00A90115"/>
    <w:rsid w:val="00A902E9"/>
    <w:rsid w:val="00A9266C"/>
    <w:rsid w:val="00A9349D"/>
    <w:rsid w:val="00A93B66"/>
    <w:rsid w:val="00A94FEA"/>
    <w:rsid w:val="00A9708C"/>
    <w:rsid w:val="00AA1B08"/>
    <w:rsid w:val="00AA282C"/>
    <w:rsid w:val="00AB4A54"/>
    <w:rsid w:val="00AB7AE0"/>
    <w:rsid w:val="00AC273B"/>
    <w:rsid w:val="00AC4E67"/>
    <w:rsid w:val="00AE6638"/>
    <w:rsid w:val="00AF1FAA"/>
    <w:rsid w:val="00B0018D"/>
    <w:rsid w:val="00B0309B"/>
    <w:rsid w:val="00B0756F"/>
    <w:rsid w:val="00B2174C"/>
    <w:rsid w:val="00B265F7"/>
    <w:rsid w:val="00B27836"/>
    <w:rsid w:val="00B33370"/>
    <w:rsid w:val="00B3711A"/>
    <w:rsid w:val="00B37371"/>
    <w:rsid w:val="00B4353C"/>
    <w:rsid w:val="00B46AE8"/>
    <w:rsid w:val="00B509A4"/>
    <w:rsid w:val="00B5419C"/>
    <w:rsid w:val="00B56003"/>
    <w:rsid w:val="00B5740A"/>
    <w:rsid w:val="00B65BEF"/>
    <w:rsid w:val="00B72E1D"/>
    <w:rsid w:val="00B822A3"/>
    <w:rsid w:val="00B849A0"/>
    <w:rsid w:val="00B9154D"/>
    <w:rsid w:val="00BA4A33"/>
    <w:rsid w:val="00BA6DFB"/>
    <w:rsid w:val="00BB1013"/>
    <w:rsid w:val="00BB4BEA"/>
    <w:rsid w:val="00BB7875"/>
    <w:rsid w:val="00BC2E31"/>
    <w:rsid w:val="00BC57CD"/>
    <w:rsid w:val="00BD08D5"/>
    <w:rsid w:val="00BD31FF"/>
    <w:rsid w:val="00BD3A48"/>
    <w:rsid w:val="00BF59E9"/>
    <w:rsid w:val="00C03990"/>
    <w:rsid w:val="00C07587"/>
    <w:rsid w:val="00C12121"/>
    <w:rsid w:val="00C1482F"/>
    <w:rsid w:val="00C15671"/>
    <w:rsid w:val="00C15FA8"/>
    <w:rsid w:val="00C367DE"/>
    <w:rsid w:val="00C425E7"/>
    <w:rsid w:val="00C50D1B"/>
    <w:rsid w:val="00C52FDB"/>
    <w:rsid w:val="00C5351A"/>
    <w:rsid w:val="00C53A58"/>
    <w:rsid w:val="00C5448E"/>
    <w:rsid w:val="00C544A9"/>
    <w:rsid w:val="00C54532"/>
    <w:rsid w:val="00C634E4"/>
    <w:rsid w:val="00C81AE8"/>
    <w:rsid w:val="00C82C79"/>
    <w:rsid w:val="00C90562"/>
    <w:rsid w:val="00C920B5"/>
    <w:rsid w:val="00C93E6A"/>
    <w:rsid w:val="00CC4AE4"/>
    <w:rsid w:val="00CD0331"/>
    <w:rsid w:val="00CD322A"/>
    <w:rsid w:val="00CD3EEA"/>
    <w:rsid w:val="00CD50B7"/>
    <w:rsid w:val="00CD7B58"/>
    <w:rsid w:val="00CF31FB"/>
    <w:rsid w:val="00CF752B"/>
    <w:rsid w:val="00D041C2"/>
    <w:rsid w:val="00D144D6"/>
    <w:rsid w:val="00D27D82"/>
    <w:rsid w:val="00D3273B"/>
    <w:rsid w:val="00D35B75"/>
    <w:rsid w:val="00D37ED8"/>
    <w:rsid w:val="00D410B0"/>
    <w:rsid w:val="00D43AC7"/>
    <w:rsid w:val="00D600CC"/>
    <w:rsid w:val="00D621D6"/>
    <w:rsid w:val="00D646E0"/>
    <w:rsid w:val="00D72508"/>
    <w:rsid w:val="00D72987"/>
    <w:rsid w:val="00D72E8C"/>
    <w:rsid w:val="00D82513"/>
    <w:rsid w:val="00D846E4"/>
    <w:rsid w:val="00D85F59"/>
    <w:rsid w:val="00D874CB"/>
    <w:rsid w:val="00DA4C3F"/>
    <w:rsid w:val="00DB2668"/>
    <w:rsid w:val="00DC64A5"/>
    <w:rsid w:val="00DD0D06"/>
    <w:rsid w:val="00DE5249"/>
    <w:rsid w:val="00DF15E9"/>
    <w:rsid w:val="00DF4295"/>
    <w:rsid w:val="00E1155F"/>
    <w:rsid w:val="00E17CF1"/>
    <w:rsid w:val="00E2654D"/>
    <w:rsid w:val="00E26F5D"/>
    <w:rsid w:val="00E3104E"/>
    <w:rsid w:val="00E3308C"/>
    <w:rsid w:val="00E439FB"/>
    <w:rsid w:val="00E4566E"/>
    <w:rsid w:val="00E46B8B"/>
    <w:rsid w:val="00E5078B"/>
    <w:rsid w:val="00E54BB6"/>
    <w:rsid w:val="00E55D1A"/>
    <w:rsid w:val="00E566DF"/>
    <w:rsid w:val="00E71E1B"/>
    <w:rsid w:val="00E744AC"/>
    <w:rsid w:val="00E76F6D"/>
    <w:rsid w:val="00E95CCC"/>
    <w:rsid w:val="00EC06AA"/>
    <w:rsid w:val="00EC6790"/>
    <w:rsid w:val="00ED2709"/>
    <w:rsid w:val="00EE05DF"/>
    <w:rsid w:val="00EE09D7"/>
    <w:rsid w:val="00EE53AF"/>
    <w:rsid w:val="00EF05F6"/>
    <w:rsid w:val="00EF5719"/>
    <w:rsid w:val="00EF621E"/>
    <w:rsid w:val="00F208C2"/>
    <w:rsid w:val="00F21027"/>
    <w:rsid w:val="00F21042"/>
    <w:rsid w:val="00F309DF"/>
    <w:rsid w:val="00F364E7"/>
    <w:rsid w:val="00F40B22"/>
    <w:rsid w:val="00F51856"/>
    <w:rsid w:val="00F60DC4"/>
    <w:rsid w:val="00F64A93"/>
    <w:rsid w:val="00F70012"/>
    <w:rsid w:val="00F841CF"/>
    <w:rsid w:val="00F857F2"/>
    <w:rsid w:val="00FB372C"/>
    <w:rsid w:val="00FB5D8C"/>
    <w:rsid w:val="00FC0FF3"/>
    <w:rsid w:val="00FC3D96"/>
    <w:rsid w:val="00FC6327"/>
    <w:rsid w:val="00FD642B"/>
    <w:rsid w:val="00FF77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t"/>
    <w:qFormat/>
    <w:rsid w:val="00F51856"/>
    <w:rPr>
      <w:rFonts w:ascii="Calibri" w:eastAsia="Calibri" w:hAnsi="Calibri" w:cs="Times New Roman"/>
    </w:rPr>
  </w:style>
  <w:style w:type="paragraph" w:styleId="Heading1">
    <w:name w:val="heading 1"/>
    <w:aliases w:val="h1"/>
    <w:basedOn w:val="Normal"/>
    <w:next w:val="Normal"/>
    <w:link w:val="Heading1Char"/>
    <w:uiPriority w:val="99"/>
    <w:qFormat/>
    <w:rsid w:val="00F51856"/>
    <w:pPr>
      <w:keepNext/>
      <w:keepLines/>
      <w:spacing w:before="480" w:after="0"/>
      <w:outlineLvl w:val="0"/>
    </w:pPr>
    <w:rPr>
      <w:rFonts w:ascii="Cambria" w:eastAsia="Times New Roman" w:hAnsi="Cambria"/>
      <w:b/>
      <w:bCs/>
      <w:color w:val="365F91"/>
      <w:sz w:val="28"/>
      <w:szCs w:val="28"/>
    </w:rPr>
  </w:style>
  <w:style w:type="paragraph" w:styleId="Heading2">
    <w:name w:val="heading 2"/>
    <w:aliases w:val="h2"/>
    <w:basedOn w:val="Heading1"/>
    <w:next w:val="Normal"/>
    <w:link w:val="Heading2Char"/>
    <w:uiPriority w:val="99"/>
    <w:unhideWhenUsed/>
    <w:qFormat/>
    <w:rsid w:val="00F51856"/>
    <w:pPr>
      <w:spacing w:before="200"/>
      <w:outlineLvl w:val="1"/>
    </w:pPr>
    <w:rPr>
      <w:color w:val="4F81BD"/>
      <w:sz w:val="26"/>
      <w:szCs w:val="26"/>
    </w:rPr>
  </w:style>
  <w:style w:type="paragraph" w:styleId="Heading3">
    <w:name w:val="heading 3"/>
    <w:basedOn w:val="Normal"/>
    <w:next w:val="Normal"/>
    <w:link w:val="Heading3Char"/>
    <w:unhideWhenUsed/>
    <w:qFormat/>
    <w:rsid w:val="00F51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F51856"/>
    <w:rPr>
      <w:rFonts w:ascii="Cambria" w:eastAsia="Times New Roman" w:hAnsi="Cambria" w:cs="Times New Roman"/>
      <w:b/>
      <w:bCs/>
      <w:color w:val="365F91"/>
      <w:sz w:val="28"/>
      <w:szCs w:val="28"/>
    </w:rPr>
  </w:style>
  <w:style w:type="character" w:customStyle="1" w:styleId="Heading2Char">
    <w:name w:val="Heading 2 Char"/>
    <w:aliases w:val="h2 Char"/>
    <w:basedOn w:val="DefaultParagraphFont"/>
    <w:link w:val="Heading2"/>
    <w:uiPriority w:val="99"/>
    <w:rsid w:val="00F51856"/>
    <w:rPr>
      <w:rFonts w:ascii="Cambria" w:eastAsia="Times New Roman" w:hAnsi="Cambria" w:cs="Times New Roman"/>
      <w:b/>
      <w:bCs/>
      <w:color w:val="4F81BD"/>
      <w:sz w:val="26"/>
      <w:szCs w:val="26"/>
    </w:rPr>
  </w:style>
  <w:style w:type="paragraph" w:customStyle="1" w:styleId="Figure">
    <w:name w:val="Figure"/>
    <w:aliases w:val="fig"/>
    <w:basedOn w:val="Normal"/>
    <w:rsid w:val="00F51856"/>
    <w:pPr>
      <w:spacing w:line="240" w:lineRule="auto"/>
    </w:pPr>
    <w:rPr>
      <w:color w:val="0000FF"/>
    </w:rPr>
  </w:style>
  <w:style w:type="paragraph" w:customStyle="1" w:styleId="DSTOC1-0">
    <w:name w:val="DSTOC1-0"/>
    <w:basedOn w:val="Heading1"/>
    <w:rsid w:val="00F51856"/>
    <w:pPr>
      <w:outlineLvl w:val="9"/>
    </w:pPr>
    <w:rPr>
      <w:bCs w:val="0"/>
    </w:rPr>
  </w:style>
  <w:style w:type="paragraph" w:customStyle="1" w:styleId="DSTOC3-0">
    <w:name w:val="DSTOC3-0"/>
    <w:basedOn w:val="Heading3"/>
    <w:rsid w:val="00F51856"/>
    <w:pPr>
      <w:outlineLvl w:val="9"/>
    </w:pPr>
    <w:rPr>
      <w:rFonts w:ascii="Cambria" w:eastAsia="Times New Roman" w:hAnsi="Cambria" w:cs="Times New Roman"/>
      <w:bCs w:val="0"/>
      <w:color w:val="4F81BD"/>
    </w:rPr>
  </w:style>
  <w:style w:type="paragraph" w:customStyle="1" w:styleId="TableSpacing">
    <w:name w:val="Table Spacing"/>
    <w:aliases w:val="ts"/>
    <w:basedOn w:val="Normal"/>
    <w:next w:val="Normal"/>
    <w:rsid w:val="00F51856"/>
    <w:pPr>
      <w:spacing w:before="80" w:after="80" w:line="240" w:lineRule="auto"/>
    </w:pPr>
    <w:rPr>
      <w:sz w:val="8"/>
      <w:szCs w:val="8"/>
    </w:rPr>
  </w:style>
  <w:style w:type="paragraph" w:customStyle="1" w:styleId="AlertLabel">
    <w:name w:val="Alert Label"/>
    <w:aliases w:val="al"/>
    <w:basedOn w:val="Normal"/>
    <w:rsid w:val="00F51856"/>
    <w:pPr>
      <w:keepNext/>
      <w:spacing w:before="120" w:after="0" w:line="300" w:lineRule="exact"/>
    </w:pPr>
    <w:rPr>
      <w:b/>
    </w:rPr>
  </w:style>
  <w:style w:type="paragraph" w:styleId="Footer">
    <w:name w:val="footer"/>
    <w:aliases w:val="f"/>
    <w:basedOn w:val="Header"/>
    <w:link w:val="FooterChar"/>
    <w:uiPriority w:val="99"/>
    <w:rsid w:val="00F51856"/>
    <w:rPr>
      <w:b w:val="0"/>
    </w:rPr>
  </w:style>
  <w:style w:type="character" w:customStyle="1" w:styleId="FooterChar">
    <w:name w:val="Footer Char"/>
    <w:aliases w:val="f Char"/>
    <w:basedOn w:val="DefaultParagraphFont"/>
    <w:link w:val="Footer"/>
    <w:uiPriority w:val="99"/>
    <w:rsid w:val="00F51856"/>
    <w:rPr>
      <w:rFonts w:ascii="Calibri" w:eastAsia="PMingLiU" w:hAnsi="Calibri" w:cs="Times New Roman"/>
    </w:rPr>
  </w:style>
  <w:style w:type="paragraph" w:styleId="Header">
    <w:name w:val="header"/>
    <w:aliases w:val="h"/>
    <w:basedOn w:val="Normal"/>
    <w:link w:val="HeaderChar"/>
    <w:rsid w:val="00F51856"/>
    <w:pPr>
      <w:spacing w:after="240"/>
      <w:jc w:val="right"/>
    </w:pPr>
    <w:rPr>
      <w:rFonts w:eastAsia="PMingLiU"/>
      <w:b/>
    </w:rPr>
  </w:style>
  <w:style w:type="character" w:customStyle="1" w:styleId="HeaderChar">
    <w:name w:val="Header Char"/>
    <w:aliases w:val="h Char"/>
    <w:basedOn w:val="DefaultParagraphFont"/>
    <w:link w:val="Header"/>
    <w:rsid w:val="00F51856"/>
    <w:rPr>
      <w:rFonts w:ascii="Calibri" w:eastAsia="PMingLiU" w:hAnsi="Calibri" w:cs="Times New Roman"/>
      <w:b/>
    </w:rPr>
  </w:style>
  <w:style w:type="paragraph" w:customStyle="1" w:styleId="AlertText">
    <w:name w:val="Alert Text"/>
    <w:aliases w:val="at"/>
    <w:basedOn w:val="Normal"/>
    <w:rsid w:val="00F51856"/>
    <w:pPr>
      <w:ind w:left="360" w:right="360"/>
    </w:pPr>
  </w:style>
  <w:style w:type="paragraph" w:customStyle="1" w:styleId="BulletedList1">
    <w:name w:val="Bulleted List 1"/>
    <w:aliases w:val="bl1"/>
    <w:basedOn w:val="ListBullet"/>
    <w:rsid w:val="00F51856"/>
    <w:pPr>
      <w:contextualSpacing w:val="0"/>
    </w:pPr>
  </w:style>
  <w:style w:type="paragraph" w:styleId="TOC1">
    <w:name w:val="toc 1"/>
    <w:aliases w:val="toc1"/>
    <w:basedOn w:val="Normal"/>
    <w:next w:val="Normal"/>
    <w:uiPriority w:val="39"/>
    <w:rsid w:val="00F51856"/>
    <w:pPr>
      <w:spacing w:before="180" w:after="0"/>
      <w:ind w:left="187" w:hanging="187"/>
    </w:pPr>
  </w:style>
  <w:style w:type="paragraph" w:styleId="TOC2">
    <w:name w:val="toc 2"/>
    <w:aliases w:val="toc2"/>
    <w:basedOn w:val="Normal"/>
    <w:next w:val="Normal"/>
    <w:uiPriority w:val="39"/>
    <w:rsid w:val="00F51856"/>
    <w:pPr>
      <w:spacing w:after="0"/>
      <w:ind w:left="374" w:hanging="187"/>
    </w:pPr>
  </w:style>
  <w:style w:type="paragraph" w:styleId="TOC3">
    <w:name w:val="toc 3"/>
    <w:aliases w:val="toc3"/>
    <w:basedOn w:val="Normal"/>
    <w:next w:val="Normal"/>
    <w:uiPriority w:val="39"/>
    <w:rsid w:val="00F51856"/>
    <w:pPr>
      <w:spacing w:after="0"/>
      <w:ind w:left="561" w:hanging="187"/>
    </w:pPr>
  </w:style>
  <w:style w:type="character" w:styleId="Hyperlink">
    <w:name w:val="Hyperlink"/>
    <w:uiPriority w:val="99"/>
    <w:rsid w:val="00F51856"/>
    <w:rPr>
      <w:color w:val="0000FF"/>
      <w:sz w:val="20"/>
      <w:szCs w:val="18"/>
      <w:u w:val="single"/>
    </w:rPr>
  </w:style>
  <w:style w:type="paragraph" w:customStyle="1" w:styleId="TextIndented">
    <w:name w:val="Text Indented"/>
    <w:aliases w:val="ti"/>
    <w:basedOn w:val="Normal"/>
    <w:rsid w:val="00F51856"/>
    <w:pPr>
      <w:tabs>
        <w:tab w:val="left" w:pos="936"/>
        <w:tab w:val="left" w:pos="1440"/>
        <w:tab w:val="left" w:pos="1627"/>
        <w:tab w:val="left" w:pos="1800"/>
        <w:tab w:val="left" w:pos="2160"/>
        <w:tab w:val="left" w:pos="2520"/>
        <w:tab w:val="left" w:pos="4680"/>
      </w:tabs>
      <w:ind w:left="360"/>
    </w:pPr>
  </w:style>
  <w:style w:type="paragraph" w:customStyle="1" w:styleId="PageFooter">
    <w:name w:val="Page Footer"/>
    <w:aliases w:val="pgf"/>
    <w:basedOn w:val="Normal"/>
    <w:rsid w:val="00F51856"/>
    <w:pPr>
      <w:spacing w:after="0" w:line="240" w:lineRule="auto"/>
      <w:jc w:val="right"/>
    </w:pPr>
  </w:style>
  <w:style w:type="paragraph" w:styleId="ListParagraph">
    <w:name w:val="List Paragraph"/>
    <w:basedOn w:val="Normal"/>
    <w:uiPriority w:val="99"/>
    <w:qFormat/>
    <w:rsid w:val="00F51856"/>
    <w:pPr>
      <w:spacing w:before="40" w:after="120" w:line="240" w:lineRule="auto"/>
      <w:ind w:left="720" w:right="1598"/>
      <w:contextualSpacing/>
    </w:pPr>
  </w:style>
  <w:style w:type="character" w:customStyle="1" w:styleId="Heading3Char">
    <w:name w:val="Heading 3 Char"/>
    <w:basedOn w:val="DefaultParagraphFont"/>
    <w:link w:val="Heading3"/>
    <w:rsid w:val="00F51856"/>
    <w:rPr>
      <w:rFonts w:asciiTheme="majorHAnsi" w:eastAsiaTheme="majorEastAsia" w:hAnsiTheme="majorHAnsi" w:cstheme="majorBidi"/>
      <w:b/>
      <w:bCs/>
      <w:color w:val="4F81BD" w:themeColor="accent1"/>
    </w:rPr>
  </w:style>
  <w:style w:type="paragraph" w:styleId="ListBullet">
    <w:name w:val="List Bullet"/>
    <w:basedOn w:val="Normal"/>
    <w:uiPriority w:val="99"/>
    <w:semiHidden/>
    <w:unhideWhenUsed/>
    <w:rsid w:val="00F51856"/>
    <w:pPr>
      <w:numPr>
        <w:numId w:val="1"/>
      </w:numPr>
      <w:contextualSpacing/>
    </w:pPr>
  </w:style>
  <w:style w:type="paragraph" w:styleId="BalloonText">
    <w:name w:val="Balloon Text"/>
    <w:basedOn w:val="Normal"/>
    <w:link w:val="BalloonTextChar"/>
    <w:uiPriority w:val="99"/>
    <w:semiHidden/>
    <w:unhideWhenUsed/>
    <w:rsid w:val="00F518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856"/>
    <w:rPr>
      <w:rFonts w:ascii="Tahoma" w:eastAsia="Calibri" w:hAnsi="Tahoma" w:cs="Tahoma"/>
      <w:sz w:val="16"/>
      <w:szCs w:val="16"/>
    </w:rPr>
  </w:style>
  <w:style w:type="paragraph" w:styleId="Title">
    <w:name w:val="Title"/>
    <w:basedOn w:val="Normal"/>
    <w:next w:val="Normal"/>
    <w:link w:val="TitleChar"/>
    <w:uiPriority w:val="99"/>
    <w:qFormat/>
    <w:rsid w:val="00725A3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725A3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99"/>
    <w:qFormat/>
    <w:rsid w:val="00725A39"/>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725A39"/>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99"/>
    <w:qFormat/>
    <w:rsid w:val="00725A39"/>
    <w:rPr>
      <w:rFonts w:cs="Times New Roman"/>
      <w:i/>
      <w:iCs/>
      <w:color w:val="808080"/>
    </w:rPr>
  </w:style>
  <w:style w:type="character" w:styleId="Emphasis">
    <w:name w:val="Emphasis"/>
    <w:basedOn w:val="DefaultParagraphFont"/>
    <w:uiPriority w:val="99"/>
    <w:qFormat/>
    <w:rsid w:val="00725A39"/>
    <w:rPr>
      <w:rFonts w:cs="Times New Roman"/>
      <w:i/>
      <w:iCs/>
    </w:rPr>
  </w:style>
  <w:style w:type="paragraph" w:styleId="Caption">
    <w:name w:val="caption"/>
    <w:basedOn w:val="Normal"/>
    <w:next w:val="Normal"/>
    <w:uiPriority w:val="99"/>
    <w:qFormat/>
    <w:rsid w:val="00725A39"/>
    <w:pPr>
      <w:spacing w:line="240" w:lineRule="auto"/>
    </w:pPr>
    <w:rPr>
      <w:b/>
      <w:bCs/>
      <w:color w:val="4F81BD"/>
      <w:sz w:val="18"/>
      <w:szCs w:val="18"/>
    </w:rPr>
  </w:style>
  <w:style w:type="paragraph" w:styleId="CommentText">
    <w:name w:val="annotation text"/>
    <w:basedOn w:val="Normal"/>
    <w:link w:val="CommentTextChar"/>
    <w:uiPriority w:val="99"/>
    <w:semiHidden/>
    <w:rsid w:val="00725A39"/>
    <w:pPr>
      <w:spacing w:line="240" w:lineRule="auto"/>
    </w:pPr>
    <w:rPr>
      <w:sz w:val="20"/>
      <w:szCs w:val="20"/>
    </w:rPr>
  </w:style>
  <w:style w:type="character" w:customStyle="1" w:styleId="CommentTextChar">
    <w:name w:val="Comment Text Char"/>
    <w:basedOn w:val="DefaultParagraphFont"/>
    <w:link w:val="CommentText"/>
    <w:uiPriority w:val="99"/>
    <w:semiHidden/>
    <w:rsid w:val="00725A3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725A39"/>
    <w:rPr>
      <w:b/>
      <w:bCs/>
    </w:rPr>
  </w:style>
  <w:style w:type="character" w:customStyle="1" w:styleId="CommentSubjectChar">
    <w:name w:val="Comment Subject Char"/>
    <w:basedOn w:val="CommentTextChar"/>
    <w:link w:val="CommentSubject"/>
    <w:uiPriority w:val="99"/>
    <w:semiHidden/>
    <w:rsid w:val="00725A39"/>
    <w:rPr>
      <w:rFonts w:ascii="Calibri" w:eastAsia="Calibri" w:hAnsi="Calibri" w:cs="Times New Roman"/>
      <w:b/>
      <w:bCs/>
      <w:sz w:val="20"/>
      <w:szCs w:val="20"/>
    </w:rPr>
  </w:style>
  <w:style w:type="paragraph" w:styleId="DocumentMap">
    <w:name w:val="Document Map"/>
    <w:basedOn w:val="Normal"/>
    <w:link w:val="DocumentMapChar"/>
    <w:uiPriority w:val="99"/>
    <w:semiHidden/>
    <w:rsid w:val="00725A3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5A39"/>
    <w:rPr>
      <w:rFonts w:ascii="Tahoma" w:eastAsia="Calibri" w:hAnsi="Tahoma" w:cs="Tahoma"/>
      <w:sz w:val="16"/>
      <w:szCs w:val="16"/>
    </w:rPr>
  </w:style>
  <w:style w:type="paragraph" w:styleId="TOCHeading">
    <w:name w:val="TOC Heading"/>
    <w:basedOn w:val="Heading1"/>
    <w:next w:val="Normal"/>
    <w:uiPriority w:val="39"/>
    <w:qFormat/>
    <w:rsid w:val="00725A39"/>
    <w:pPr>
      <w:outlineLvl w:val="9"/>
    </w:pPr>
  </w:style>
  <w:style w:type="paragraph" w:customStyle="1" w:styleId="NumberedList1">
    <w:name w:val="Numbered List 1"/>
    <w:aliases w:val="nl1"/>
    <w:basedOn w:val="ListNumber"/>
    <w:rsid w:val="00725A39"/>
    <w:pPr>
      <w:numPr>
        <w:numId w:val="23"/>
      </w:numPr>
      <w:contextualSpacing w:val="0"/>
    </w:pPr>
  </w:style>
  <w:style w:type="character" w:customStyle="1" w:styleId="UI">
    <w:name w:val="UI"/>
    <w:aliases w:val="ui"/>
    <w:rsid w:val="00725A39"/>
    <w:rPr>
      <w:b/>
      <w:color w:val="auto"/>
      <w:szCs w:val="18"/>
      <w:u w:val="none"/>
    </w:rPr>
  </w:style>
  <w:style w:type="paragraph" w:styleId="ListNumber">
    <w:name w:val="List Number"/>
    <w:basedOn w:val="Normal"/>
    <w:uiPriority w:val="99"/>
    <w:semiHidden/>
    <w:unhideWhenUsed/>
    <w:rsid w:val="00725A39"/>
    <w:pPr>
      <w:tabs>
        <w:tab w:val="num" w:pos="720"/>
      </w:tabs>
      <w:ind w:left="720" w:hanging="360"/>
      <w:contextualSpacing/>
    </w:pPr>
  </w:style>
  <w:style w:type="character" w:styleId="FollowedHyperlink">
    <w:name w:val="FollowedHyperlink"/>
    <w:basedOn w:val="DefaultParagraphFont"/>
    <w:uiPriority w:val="99"/>
    <w:semiHidden/>
    <w:unhideWhenUsed/>
    <w:rsid w:val="007C671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nhideWhenUsed="0" w:qFormat="1"/>
    <w:lsdException w:name="Default Paragraph Font" w:uiPriority="1"/>
    <w:lsdException w:name="Subtitle" w:semiHidden="0"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ext,t"/>
    <w:qFormat/>
    <w:rsid w:val="00F51856"/>
    <w:rPr>
      <w:rFonts w:ascii="Calibri" w:eastAsia="Calibri" w:hAnsi="Calibri" w:cs="Times New Roman"/>
    </w:rPr>
  </w:style>
  <w:style w:type="paragraph" w:styleId="Heading1">
    <w:name w:val="heading 1"/>
    <w:aliases w:val="h1"/>
    <w:basedOn w:val="Normal"/>
    <w:next w:val="Normal"/>
    <w:link w:val="Heading1Char"/>
    <w:uiPriority w:val="99"/>
    <w:qFormat/>
    <w:rsid w:val="00F51856"/>
    <w:pPr>
      <w:keepNext/>
      <w:keepLines/>
      <w:spacing w:before="480" w:after="0"/>
      <w:outlineLvl w:val="0"/>
    </w:pPr>
    <w:rPr>
      <w:rFonts w:ascii="Cambria" w:eastAsia="Times New Roman" w:hAnsi="Cambria"/>
      <w:b/>
      <w:bCs/>
      <w:color w:val="365F91"/>
      <w:sz w:val="28"/>
      <w:szCs w:val="28"/>
    </w:rPr>
  </w:style>
  <w:style w:type="paragraph" w:styleId="Heading2">
    <w:name w:val="heading 2"/>
    <w:aliases w:val="h2"/>
    <w:basedOn w:val="Heading1"/>
    <w:next w:val="Normal"/>
    <w:link w:val="Heading2Char"/>
    <w:uiPriority w:val="99"/>
    <w:unhideWhenUsed/>
    <w:qFormat/>
    <w:rsid w:val="00F51856"/>
    <w:pPr>
      <w:spacing w:before="200"/>
      <w:outlineLvl w:val="1"/>
    </w:pPr>
    <w:rPr>
      <w:color w:val="4F81BD"/>
      <w:sz w:val="26"/>
      <w:szCs w:val="26"/>
    </w:rPr>
  </w:style>
  <w:style w:type="paragraph" w:styleId="Heading3">
    <w:name w:val="heading 3"/>
    <w:basedOn w:val="Normal"/>
    <w:next w:val="Normal"/>
    <w:link w:val="Heading3Char"/>
    <w:unhideWhenUsed/>
    <w:qFormat/>
    <w:rsid w:val="00F51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rsid w:val="00F51856"/>
    <w:rPr>
      <w:rFonts w:ascii="Cambria" w:eastAsia="Times New Roman" w:hAnsi="Cambria" w:cs="Times New Roman"/>
      <w:b/>
      <w:bCs/>
      <w:color w:val="365F91"/>
      <w:sz w:val="28"/>
      <w:szCs w:val="28"/>
    </w:rPr>
  </w:style>
  <w:style w:type="character" w:customStyle="1" w:styleId="Heading2Char">
    <w:name w:val="Heading 2 Char"/>
    <w:aliases w:val="h2 Char"/>
    <w:basedOn w:val="DefaultParagraphFont"/>
    <w:link w:val="Heading2"/>
    <w:uiPriority w:val="99"/>
    <w:rsid w:val="00F51856"/>
    <w:rPr>
      <w:rFonts w:ascii="Cambria" w:eastAsia="Times New Roman" w:hAnsi="Cambria" w:cs="Times New Roman"/>
      <w:b/>
      <w:bCs/>
      <w:color w:val="4F81BD"/>
      <w:sz w:val="26"/>
      <w:szCs w:val="26"/>
    </w:rPr>
  </w:style>
  <w:style w:type="paragraph" w:customStyle="1" w:styleId="Figure">
    <w:name w:val="Figure"/>
    <w:aliases w:val="fig"/>
    <w:basedOn w:val="Normal"/>
    <w:rsid w:val="00F51856"/>
    <w:pPr>
      <w:spacing w:line="240" w:lineRule="auto"/>
    </w:pPr>
    <w:rPr>
      <w:color w:val="0000FF"/>
    </w:rPr>
  </w:style>
  <w:style w:type="paragraph" w:customStyle="1" w:styleId="DSTOC1-0">
    <w:name w:val="DSTOC1-0"/>
    <w:basedOn w:val="Heading1"/>
    <w:rsid w:val="00F51856"/>
    <w:pPr>
      <w:outlineLvl w:val="9"/>
    </w:pPr>
    <w:rPr>
      <w:bCs w:val="0"/>
    </w:rPr>
  </w:style>
  <w:style w:type="paragraph" w:customStyle="1" w:styleId="DSTOC3-0">
    <w:name w:val="DSTOC3-0"/>
    <w:basedOn w:val="Heading3"/>
    <w:rsid w:val="00F51856"/>
    <w:pPr>
      <w:outlineLvl w:val="9"/>
    </w:pPr>
    <w:rPr>
      <w:rFonts w:ascii="Cambria" w:eastAsia="Times New Roman" w:hAnsi="Cambria" w:cs="Times New Roman"/>
      <w:bCs w:val="0"/>
      <w:color w:val="4F81BD"/>
    </w:rPr>
  </w:style>
  <w:style w:type="paragraph" w:customStyle="1" w:styleId="TableSpacing">
    <w:name w:val="Table Spacing"/>
    <w:aliases w:val="ts"/>
    <w:basedOn w:val="Normal"/>
    <w:next w:val="Normal"/>
    <w:rsid w:val="00F51856"/>
    <w:pPr>
      <w:spacing w:before="80" w:after="80" w:line="240" w:lineRule="auto"/>
    </w:pPr>
    <w:rPr>
      <w:sz w:val="8"/>
      <w:szCs w:val="8"/>
    </w:rPr>
  </w:style>
  <w:style w:type="paragraph" w:customStyle="1" w:styleId="AlertLabel">
    <w:name w:val="Alert Label"/>
    <w:aliases w:val="al"/>
    <w:basedOn w:val="Normal"/>
    <w:rsid w:val="00F51856"/>
    <w:pPr>
      <w:keepNext/>
      <w:spacing w:before="120" w:after="0" w:line="300" w:lineRule="exact"/>
    </w:pPr>
    <w:rPr>
      <w:b/>
    </w:rPr>
  </w:style>
  <w:style w:type="paragraph" w:styleId="Footer">
    <w:name w:val="footer"/>
    <w:aliases w:val="f"/>
    <w:basedOn w:val="Header"/>
    <w:link w:val="FooterChar"/>
    <w:uiPriority w:val="99"/>
    <w:rsid w:val="00F51856"/>
    <w:rPr>
      <w:b w:val="0"/>
    </w:rPr>
  </w:style>
  <w:style w:type="character" w:customStyle="1" w:styleId="FooterChar">
    <w:name w:val="Footer Char"/>
    <w:aliases w:val="f Char"/>
    <w:basedOn w:val="DefaultParagraphFont"/>
    <w:link w:val="Footer"/>
    <w:uiPriority w:val="99"/>
    <w:rsid w:val="00F51856"/>
    <w:rPr>
      <w:rFonts w:ascii="Calibri" w:eastAsia="PMingLiU" w:hAnsi="Calibri" w:cs="Times New Roman"/>
    </w:rPr>
  </w:style>
  <w:style w:type="paragraph" w:styleId="Header">
    <w:name w:val="header"/>
    <w:aliases w:val="h"/>
    <w:basedOn w:val="Normal"/>
    <w:link w:val="HeaderChar"/>
    <w:rsid w:val="00F51856"/>
    <w:pPr>
      <w:spacing w:after="240"/>
      <w:jc w:val="right"/>
    </w:pPr>
    <w:rPr>
      <w:rFonts w:eastAsia="PMingLiU"/>
      <w:b/>
    </w:rPr>
  </w:style>
  <w:style w:type="character" w:customStyle="1" w:styleId="HeaderChar">
    <w:name w:val="Header Char"/>
    <w:aliases w:val="h Char"/>
    <w:basedOn w:val="DefaultParagraphFont"/>
    <w:link w:val="Header"/>
    <w:rsid w:val="00F51856"/>
    <w:rPr>
      <w:rFonts w:ascii="Calibri" w:eastAsia="PMingLiU" w:hAnsi="Calibri" w:cs="Times New Roman"/>
      <w:b/>
    </w:rPr>
  </w:style>
  <w:style w:type="paragraph" w:customStyle="1" w:styleId="AlertText">
    <w:name w:val="Alert Text"/>
    <w:aliases w:val="at"/>
    <w:basedOn w:val="Normal"/>
    <w:rsid w:val="00F51856"/>
    <w:pPr>
      <w:ind w:left="360" w:right="360"/>
    </w:pPr>
  </w:style>
  <w:style w:type="paragraph" w:customStyle="1" w:styleId="BulletedList1">
    <w:name w:val="Bulleted List 1"/>
    <w:aliases w:val="bl1"/>
    <w:basedOn w:val="ListBullet"/>
    <w:rsid w:val="00F51856"/>
    <w:pPr>
      <w:contextualSpacing w:val="0"/>
    </w:pPr>
  </w:style>
  <w:style w:type="paragraph" w:styleId="TOC1">
    <w:name w:val="toc 1"/>
    <w:aliases w:val="toc1"/>
    <w:basedOn w:val="Normal"/>
    <w:next w:val="Normal"/>
    <w:uiPriority w:val="39"/>
    <w:rsid w:val="00F51856"/>
    <w:pPr>
      <w:spacing w:before="180" w:after="0"/>
      <w:ind w:left="187" w:hanging="187"/>
    </w:pPr>
  </w:style>
  <w:style w:type="paragraph" w:styleId="TOC2">
    <w:name w:val="toc 2"/>
    <w:aliases w:val="toc2"/>
    <w:basedOn w:val="Normal"/>
    <w:next w:val="Normal"/>
    <w:uiPriority w:val="39"/>
    <w:rsid w:val="00F51856"/>
    <w:pPr>
      <w:spacing w:after="0"/>
      <w:ind w:left="374" w:hanging="187"/>
    </w:pPr>
  </w:style>
  <w:style w:type="paragraph" w:styleId="TOC3">
    <w:name w:val="toc 3"/>
    <w:aliases w:val="toc3"/>
    <w:basedOn w:val="Normal"/>
    <w:next w:val="Normal"/>
    <w:uiPriority w:val="39"/>
    <w:rsid w:val="00F51856"/>
    <w:pPr>
      <w:spacing w:after="0"/>
      <w:ind w:left="561" w:hanging="187"/>
    </w:pPr>
  </w:style>
  <w:style w:type="character" w:styleId="Hyperlink">
    <w:name w:val="Hyperlink"/>
    <w:uiPriority w:val="99"/>
    <w:rsid w:val="00F51856"/>
    <w:rPr>
      <w:color w:val="0000FF"/>
      <w:sz w:val="20"/>
      <w:szCs w:val="18"/>
      <w:u w:val="single"/>
    </w:rPr>
  </w:style>
  <w:style w:type="paragraph" w:customStyle="1" w:styleId="TextIndented">
    <w:name w:val="Text Indented"/>
    <w:aliases w:val="ti"/>
    <w:basedOn w:val="Normal"/>
    <w:rsid w:val="00F51856"/>
    <w:pPr>
      <w:tabs>
        <w:tab w:val="left" w:pos="936"/>
        <w:tab w:val="left" w:pos="1440"/>
        <w:tab w:val="left" w:pos="1627"/>
        <w:tab w:val="left" w:pos="1800"/>
        <w:tab w:val="left" w:pos="2160"/>
        <w:tab w:val="left" w:pos="2520"/>
        <w:tab w:val="left" w:pos="4680"/>
      </w:tabs>
      <w:ind w:left="360"/>
    </w:pPr>
  </w:style>
  <w:style w:type="paragraph" w:customStyle="1" w:styleId="PageFooter">
    <w:name w:val="Page Footer"/>
    <w:aliases w:val="pgf"/>
    <w:basedOn w:val="Normal"/>
    <w:rsid w:val="00F51856"/>
    <w:pPr>
      <w:spacing w:after="0" w:line="240" w:lineRule="auto"/>
      <w:jc w:val="right"/>
    </w:pPr>
  </w:style>
  <w:style w:type="paragraph" w:styleId="ListParagraph">
    <w:name w:val="List Paragraph"/>
    <w:basedOn w:val="Normal"/>
    <w:uiPriority w:val="99"/>
    <w:qFormat/>
    <w:rsid w:val="00F51856"/>
    <w:pPr>
      <w:spacing w:before="40" w:after="120" w:line="240" w:lineRule="auto"/>
      <w:ind w:left="720" w:right="1598"/>
      <w:contextualSpacing/>
    </w:pPr>
  </w:style>
  <w:style w:type="character" w:customStyle="1" w:styleId="Heading3Char">
    <w:name w:val="Heading 3 Char"/>
    <w:basedOn w:val="DefaultParagraphFont"/>
    <w:link w:val="Heading3"/>
    <w:rsid w:val="00F51856"/>
    <w:rPr>
      <w:rFonts w:asciiTheme="majorHAnsi" w:eastAsiaTheme="majorEastAsia" w:hAnsiTheme="majorHAnsi" w:cstheme="majorBidi"/>
      <w:b/>
      <w:bCs/>
      <w:color w:val="4F81BD" w:themeColor="accent1"/>
    </w:rPr>
  </w:style>
  <w:style w:type="paragraph" w:styleId="ListBullet">
    <w:name w:val="List Bullet"/>
    <w:basedOn w:val="Normal"/>
    <w:uiPriority w:val="99"/>
    <w:semiHidden/>
    <w:unhideWhenUsed/>
    <w:rsid w:val="00F51856"/>
    <w:pPr>
      <w:numPr>
        <w:numId w:val="1"/>
      </w:numPr>
      <w:contextualSpacing/>
    </w:pPr>
  </w:style>
  <w:style w:type="paragraph" w:styleId="BalloonText">
    <w:name w:val="Balloon Text"/>
    <w:basedOn w:val="Normal"/>
    <w:link w:val="BalloonTextChar"/>
    <w:uiPriority w:val="99"/>
    <w:semiHidden/>
    <w:unhideWhenUsed/>
    <w:rsid w:val="00F518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1856"/>
    <w:rPr>
      <w:rFonts w:ascii="Tahoma" w:eastAsia="Calibri" w:hAnsi="Tahoma" w:cs="Tahoma"/>
      <w:sz w:val="16"/>
      <w:szCs w:val="16"/>
    </w:rPr>
  </w:style>
  <w:style w:type="paragraph" w:styleId="Title">
    <w:name w:val="Title"/>
    <w:basedOn w:val="Normal"/>
    <w:next w:val="Normal"/>
    <w:link w:val="TitleChar"/>
    <w:uiPriority w:val="99"/>
    <w:qFormat/>
    <w:rsid w:val="00725A3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725A3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99"/>
    <w:qFormat/>
    <w:rsid w:val="00725A39"/>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725A39"/>
    <w:rPr>
      <w:rFonts w:ascii="Cambria" w:eastAsia="Times New Roman" w:hAnsi="Cambria" w:cs="Times New Roman"/>
      <w:i/>
      <w:iCs/>
      <w:color w:val="4F81BD"/>
      <w:spacing w:val="15"/>
      <w:sz w:val="24"/>
      <w:szCs w:val="24"/>
    </w:rPr>
  </w:style>
  <w:style w:type="character" w:styleId="SubtleEmphasis">
    <w:name w:val="Subtle Emphasis"/>
    <w:basedOn w:val="DefaultParagraphFont"/>
    <w:uiPriority w:val="99"/>
    <w:qFormat/>
    <w:rsid w:val="00725A39"/>
    <w:rPr>
      <w:rFonts w:cs="Times New Roman"/>
      <w:i/>
      <w:iCs/>
      <w:color w:val="808080"/>
    </w:rPr>
  </w:style>
  <w:style w:type="character" w:styleId="Emphasis">
    <w:name w:val="Emphasis"/>
    <w:basedOn w:val="DefaultParagraphFont"/>
    <w:uiPriority w:val="99"/>
    <w:qFormat/>
    <w:rsid w:val="00725A39"/>
    <w:rPr>
      <w:rFonts w:cs="Times New Roman"/>
      <w:i/>
      <w:iCs/>
    </w:rPr>
  </w:style>
  <w:style w:type="paragraph" w:styleId="Caption">
    <w:name w:val="caption"/>
    <w:basedOn w:val="Normal"/>
    <w:next w:val="Normal"/>
    <w:uiPriority w:val="99"/>
    <w:qFormat/>
    <w:rsid w:val="00725A39"/>
    <w:pPr>
      <w:spacing w:line="240" w:lineRule="auto"/>
    </w:pPr>
    <w:rPr>
      <w:b/>
      <w:bCs/>
      <w:color w:val="4F81BD"/>
      <w:sz w:val="18"/>
      <w:szCs w:val="18"/>
    </w:rPr>
  </w:style>
  <w:style w:type="paragraph" w:styleId="CommentText">
    <w:name w:val="annotation text"/>
    <w:basedOn w:val="Normal"/>
    <w:link w:val="CommentTextChar"/>
    <w:uiPriority w:val="99"/>
    <w:semiHidden/>
    <w:rsid w:val="00725A39"/>
    <w:pPr>
      <w:spacing w:line="240" w:lineRule="auto"/>
    </w:pPr>
    <w:rPr>
      <w:sz w:val="20"/>
      <w:szCs w:val="20"/>
    </w:rPr>
  </w:style>
  <w:style w:type="character" w:customStyle="1" w:styleId="CommentTextChar">
    <w:name w:val="Comment Text Char"/>
    <w:basedOn w:val="DefaultParagraphFont"/>
    <w:link w:val="CommentText"/>
    <w:uiPriority w:val="99"/>
    <w:semiHidden/>
    <w:rsid w:val="00725A3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rsid w:val="00725A39"/>
    <w:rPr>
      <w:b/>
      <w:bCs/>
    </w:rPr>
  </w:style>
  <w:style w:type="character" w:customStyle="1" w:styleId="CommentSubjectChar">
    <w:name w:val="Comment Subject Char"/>
    <w:basedOn w:val="CommentTextChar"/>
    <w:link w:val="CommentSubject"/>
    <w:uiPriority w:val="99"/>
    <w:semiHidden/>
    <w:rsid w:val="00725A39"/>
    <w:rPr>
      <w:rFonts w:ascii="Calibri" w:eastAsia="Calibri" w:hAnsi="Calibri" w:cs="Times New Roman"/>
      <w:b/>
      <w:bCs/>
      <w:sz w:val="20"/>
      <w:szCs w:val="20"/>
    </w:rPr>
  </w:style>
  <w:style w:type="paragraph" w:styleId="DocumentMap">
    <w:name w:val="Document Map"/>
    <w:basedOn w:val="Normal"/>
    <w:link w:val="DocumentMapChar"/>
    <w:uiPriority w:val="99"/>
    <w:semiHidden/>
    <w:rsid w:val="00725A3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5A39"/>
    <w:rPr>
      <w:rFonts w:ascii="Tahoma" w:eastAsia="Calibri" w:hAnsi="Tahoma" w:cs="Tahoma"/>
      <w:sz w:val="16"/>
      <w:szCs w:val="16"/>
    </w:rPr>
  </w:style>
  <w:style w:type="paragraph" w:styleId="TOCHeading">
    <w:name w:val="TOC Heading"/>
    <w:basedOn w:val="Heading1"/>
    <w:next w:val="Normal"/>
    <w:uiPriority w:val="39"/>
    <w:qFormat/>
    <w:rsid w:val="00725A39"/>
    <w:pPr>
      <w:outlineLvl w:val="9"/>
    </w:pPr>
  </w:style>
  <w:style w:type="paragraph" w:customStyle="1" w:styleId="NumberedList1">
    <w:name w:val="Numbered List 1"/>
    <w:aliases w:val="nl1"/>
    <w:basedOn w:val="ListNumber"/>
    <w:rsid w:val="00725A39"/>
    <w:pPr>
      <w:numPr>
        <w:numId w:val="23"/>
      </w:numPr>
      <w:contextualSpacing w:val="0"/>
    </w:pPr>
  </w:style>
  <w:style w:type="character" w:customStyle="1" w:styleId="UI">
    <w:name w:val="UI"/>
    <w:aliases w:val="ui"/>
    <w:rsid w:val="00725A39"/>
    <w:rPr>
      <w:b/>
      <w:color w:val="auto"/>
      <w:szCs w:val="18"/>
      <w:u w:val="none"/>
    </w:rPr>
  </w:style>
  <w:style w:type="paragraph" w:styleId="ListNumber">
    <w:name w:val="List Number"/>
    <w:basedOn w:val="Normal"/>
    <w:uiPriority w:val="99"/>
    <w:semiHidden/>
    <w:unhideWhenUsed/>
    <w:rsid w:val="00725A39"/>
    <w:pPr>
      <w:tabs>
        <w:tab w:val="num" w:pos="720"/>
      </w:tabs>
      <w:ind w:left="720" w:hanging="360"/>
      <w:contextualSpacing/>
    </w:pPr>
  </w:style>
  <w:style w:type="character" w:styleId="FollowedHyperlink">
    <w:name w:val="FollowedHyperlink"/>
    <w:basedOn w:val="DefaultParagraphFont"/>
    <w:uiPriority w:val="99"/>
    <w:semiHidden/>
    <w:unhideWhenUsed/>
    <w:rsid w:val="007C671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www.microsoft.com/windowsserver2008/en/us/nap-main.aspx" TargetMode="External"/><Relationship Id="rId26" Type="http://schemas.openxmlformats.org/officeDocument/2006/relationships/image" Target="media/image7.png"/><Relationship Id="rId39" Type="http://schemas.openxmlformats.org/officeDocument/2006/relationships/hyperlink" Target="http://go.microsoft.com/fwlink/?LinkId=198140" TargetMode="External"/><Relationship Id="rId3" Type="http://schemas.openxmlformats.org/officeDocument/2006/relationships/styles" Target="styles.xml"/><Relationship Id="rId21" Type="http://schemas.openxmlformats.org/officeDocument/2006/relationships/hyperlink" Target="http://technet.microsoft.com/en-us/library/ee406191.aspx" TargetMode="External"/><Relationship Id="rId34" Type="http://schemas.openxmlformats.org/officeDocument/2006/relationships/hyperlink" Target="https://www.microsoft.com/security_essentials" TargetMode="External"/><Relationship Id="rId42" Type="http://schemas.openxmlformats.org/officeDocument/2006/relationships/hyperlink" Target="http://technet.microsoft.com/en-us/library/ee406191.aspx" TargetMode="External"/><Relationship Id="rId47" Type="http://schemas.openxmlformats.org/officeDocument/2006/relationships/hyperlink" Target="http://technet.microsoft.com/en-us/network/dd420463.aspx"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go.microsoft.com/fwlink/?LinkId=204993" TargetMode="External"/><Relationship Id="rId17" Type="http://schemas.openxmlformats.org/officeDocument/2006/relationships/hyperlink" Target="http://technet.microsoft.com/en-us/library/dd857320.aspx" TargetMode="External"/><Relationship Id="rId25" Type="http://schemas.openxmlformats.org/officeDocument/2006/relationships/hyperlink" Target="http://technet.microsoft.com/en-us/library/dd125311(WS.10).aspx" TargetMode="External"/><Relationship Id="rId33" Type="http://schemas.openxmlformats.org/officeDocument/2006/relationships/hyperlink" Target="http://www.contoso.com/troubleshooting.txt" TargetMode="External"/><Relationship Id="rId38" Type="http://schemas.openxmlformats.org/officeDocument/2006/relationships/hyperlink" Target="file:///\\app1\files" TargetMode="External"/><Relationship Id="rId46" Type="http://schemas.openxmlformats.org/officeDocument/2006/relationships/hyperlink" Target="http://www.microsoft.com/servers/directaccess.mspx" TargetMode="External"/><Relationship Id="rId2" Type="http://schemas.openxmlformats.org/officeDocument/2006/relationships/numbering" Target="numbering.xml"/><Relationship Id="rId16" Type="http://schemas.openxmlformats.org/officeDocument/2006/relationships/hyperlink" Target="http://technet.microsoft.com/en-us/library/ee406191.aspx" TargetMode="External"/><Relationship Id="rId20" Type="http://schemas.openxmlformats.org/officeDocument/2006/relationships/image" Target="media/image5.gif"/><Relationship Id="rId29" Type="http://schemas.openxmlformats.org/officeDocument/2006/relationships/image" Target="media/image8.png"/><Relationship Id="rId41" Type="http://schemas.openxmlformats.org/officeDocument/2006/relationships/hyperlink" Target="http://social.technet.microsoft.com/wiki/contents/articles/test-lab-guides.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hyperlink" Target="http://go.microsoft.com/fwlink/?LinkId=204993" TargetMode="External"/><Relationship Id="rId37" Type="http://schemas.openxmlformats.org/officeDocument/2006/relationships/hyperlink" Target="file:///\\dc1\files" TargetMode="External"/><Relationship Id="rId40" Type="http://schemas.openxmlformats.org/officeDocument/2006/relationships/hyperlink" Target="http://go.microsoft.com/fwlink/?LinkId=204993" TargetMode="External"/><Relationship Id="rId45" Type="http://schemas.openxmlformats.org/officeDocument/2006/relationships/hyperlink" Target="http://www.microsoft.com/downloads/en/details.aspx?displaylang=en&amp;FamilyID=d2e460c8-b4bf-4fda-9f86-ecc4b7add5d1"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yperlink" Target="http://technet.microsoft.com/en-us/library/dd857320.aspx" TargetMode="External"/><Relationship Id="rId36" Type="http://schemas.openxmlformats.org/officeDocument/2006/relationships/hyperlink" Target="file:///\\app1\files" TargetMode="External"/><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hyperlink" Target="http://go.microsoft.com/fwlink/?LinkId=204993" TargetMode="External"/><Relationship Id="rId31" Type="http://schemas.openxmlformats.org/officeDocument/2006/relationships/hyperlink" Target="http://go.microsoft.com/fwlink/?LinkId=204993" TargetMode="External"/><Relationship Id="rId44" Type="http://schemas.openxmlformats.org/officeDocument/2006/relationships/hyperlink" Target="http://go.microsoft.com/fwlink/?LinkId=165904"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tomsh@microsoft.com" TargetMode="External"/><Relationship Id="rId22" Type="http://schemas.openxmlformats.org/officeDocument/2006/relationships/hyperlink" Target="http://technet.microsoft.com/en-us/library/dd857320.aspx" TargetMode="External"/><Relationship Id="rId27" Type="http://schemas.openxmlformats.org/officeDocument/2006/relationships/hyperlink" Target="http://technet.microsoft.com/en-us/library/ee809068.aspx" TargetMode="External"/><Relationship Id="rId30" Type="http://schemas.openxmlformats.org/officeDocument/2006/relationships/hyperlink" Target="http://go.microsoft.com/fwlink/?LinkId=204993" TargetMode="External"/><Relationship Id="rId35" Type="http://schemas.openxmlformats.org/officeDocument/2006/relationships/hyperlink" Target="file:///\\app3\files" TargetMode="External"/><Relationship Id="rId43" Type="http://schemas.openxmlformats.org/officeDocument/2006/relationships/hyperlink" Target="http://technet.microsoft.com/en-us/library/dd857320.aspx" TargetMode="External"/><Relationship Id="rId48" Type="http://schemas.openxmlformats.org/officeDocument/2006/relationships/footer" Target="footer2.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4517C4-9E65-446E-888E-FE7E717D8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5196</Words>
  <Characters>2962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4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0-29T23:54:00Z</dcterms:created>
  <dcterms:modified xsi:type="dcterms:W3CDTF">2010-11-01T13:26:00Z</dcterms:modified>
</cp:coreProperties>
</file>